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23D455" w14:textId="138C65CD" w:rsidR="000A15BA" w:rsidRPr="00973058" w:rsidRDefault="000B7AA4" w:rsidP="000B7AA4">
      <w:pPr>
        <w:jc w:val="center"/>
        <w:rPr>
          <w:rFonts w:cs="Times New Roman"/>
          <w:sz w:val="56"/>
          <w:szCs w:val="56"/>
        </w:rPr>
      </w:pPr>
      <w:r w:rsidRPr="00973058">
        <w:rPr>
          <w:rFonts w:cs="Times New Roman"/>
          <w:sz w:val="56"/>
          <w:szCs w:val="56"/>
        </w:rPr>
        <w:t>FAKULTET ELEKTROTEHNIKE, STROJARSTVA I BRODOGRADNJE</w:t>
      </w:r>
    </w:p>
    <w:p w14:paraId="0C2A18FB" w14:textId="2819A93B" w:rsidR="000B7AA4" w:rsidRDefault="000B7AA4" w:rsidP="000B7AA4">
      <w:pPr>
        <w:jc w:val="center"/>
        <w:rPr>
          <w:rFonts w:ascii="Agency FB" w:hAnsi="Agency FB"/>
          <w:sz w:val="72"/>
          <w:szCs w:val="72"/>
        </w:rPr>
      </w:pPr>
    </w:p>
    <w:p w14:paraId="7B7DFA19" w14:textId="2AF07DBB" w:rsidR="00612D96" w:rsidRDefault="00612D96" w:rsidP="000B7AA4">
      <w:pPr>
        <w:jc w:val="center"/>
        <w:rPr>
          <w:rFonts w:ascii="Agency FB" w:hAnsi="Agency FB"/>
          <w:sz w:val="72"/>
          <w:szCs w:val="72"/>
        </w:rPr>
      </w:pPr>
    </w:p>
    <w:p w14:paraId="67143118" w14:textId="77777777" w:rsidR="00612D96" w:rsidRDefault="00612D96" w:rsidP="000B7AA4">
      <w:pPr>
        <w:jc w:val="center"/>
        <w:rPr>
          <w:rFonts w:ascii="Agency FB" w:hAnsi="Agency FB"/>
          <w:sz w:val="72"/>
          <w:szCs w:val="72"/>
        </w:rPr>
      </w:pPr>
    </w:p>
    <w:p w14:paraId="7DFDC275" w14:textId="4145FD5C" w:rsidR="000B7AA4" w:rsidRDefault="000B7AA4" w:rsidP="000B7AA4">
      <w:pPr>
        <w:jc w:val="center"/>
        <w:rPr>
          <w:rFonts w:cs="Times New Roman"/>
          <w:sz w:val="52"/>
          <w:szCs w:val="52"/>
        </w:rPr>
      </w:pPr>
      <w:r w:rsidRPr="00973058">
        <w:rPr>
          <w:rFonts w:cs="Times New Roman"/>
          <w:sz w:val="52"/>
          <w:szCs w:val="52"/>
        </w:rPr>
        <w:t>Specifikacija zahtjeva</w:t>
      </w:r>
    </w:p>
    <w:p w14:paraId="351594CE" w14:textId="1A7EFB17" w:rsidR="00973058" w:rsidRDefault="00973058" w:rsidP="000B7AA4">
      <w:pPr>
        <w:jc w:val="center"/>
        <w:rPr>
          <w:rFonts w:ascii="Agency FB" w:hAnsi="Agency FB" w:cs="Times New Roman"/>
          <w:color w:val="548DD4" w:themeColor="text2" w:themeTint="99"/>
          <w:sz w:val="52"/>
          <w:szCs w:val="52"/>
        </w:rPr>
      </w:pPr>
      <w:r w:rsidRPr="00973058">
        <w:rPr>
          <w:rFonts w:ascii="Agency FB" w:hAnsi="Agency FB" w:cs="Times New Roman"/>
          <w:color w:val="548DD4" w:themeColor="text2" w:themeTint="99"/>
          <w:sz w:val="52"/>
          <w:szCs w:val="52"/>
        </w:rPr>
        <w:t>HOUSEHUB</w:t>
      </w:r>
    </w:p>
    <w:p w14:paraId="1473537C" w14:textId="1C28917E" w:rsidR="00973058" w:rsidRDefault="00973058" w:rsidP="000B7AA4">
      <w:pPr>
        <w:jc w:val="center"/>
        <w:rPr>
          <w:rFonts w:ascii="Agency FB" w:hAnsi="Agency FB" w:cs="Times New Roman"/>
          <w:color w:val="548DD4" w:themeColor="text2" w:themeTint="99"/>
          <w:sz w:val="52"/>
          <w:szCs w:val="52"/>
        </w:rPr>
      </w:pPr>
    </w:p>
    <w:p w14:paraId="5B6258E0" w14:textId="66F87BDD" w:rsidR="009F2C4C" w:rsidRDefault="009F2C4C" w:rsidP="000B7AA4">
      <w:pPr>
        <w:jc w:val="center"/>
        <w:rPr>
          <w:rFonts w:ascii="Agency FB" w:hAnsi="Agency FB" w:cs="Times New Roman"/>
          <w:color w:val="548DD4" w:themeColor="text2" w:themeTint="99"/>
          <w:sz w:val="52"/>
          <w:szCs w:val="52"/>
        </w:rPr>
      </w:pPr>
    </w:p>
    <w:p w14:paraId="65B4BC1A" w14:textId="77777777" w:rsidR="009F2C4C" w:rsidRDefault="009F2C4C" w:rsidP="000B7AA4">
      <w:pPr>
        <w:jc w:val="center"/>
        <w:rPr>
          <w:rFonts w:ascii="Agency FB" w:hAnsi="Agency FB" w:cs="Times New Roman"/>
          <w:color w:val="548DD4" w:themeColor="text2" w:themeTint="99"/>
          <w:sz w:val="52"/>
          <w:szCs w:val="52"/>
        </w:rPr>
      </w:pPr>
    </w:p>
    <w:p w14:paraId="3CFAF715" w14:textId="6157845F" w:rsidR="00973058" w:rsidRDefault="00973058" w:rsidP="00973058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Version: </w:t>
      </w:r>
      <w:r w:rsidR="002A21EE">
        <w:rPr>
          <w:rFonts w:cs="Times New Roman"/>
          <w:sz w:val="24"/>
          <w:szCs w:val="24"/>
        </w:rPr>
        <w:t>1.0</w:t>
      </w:r>
    </w:p>
    <w:p w14:paraId="7DF23662" w14:textId="5CAFE791" w:rsidR="009F2C4C" w:rsidRDefault="009F2C4C" w:rsidP="00973058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Izradili:</w:t>
      </w:r>
    </w:p>
    <w:p w14:paraId="63539BD6" w14:textId="5926EC09" w:rsidR="009F2C4C" w:rsidRDefault="009F2C4C" w:rsidP="009F2C4C">
      <w:pPr>
        <w:pStyle w:val="ListParagraph"/>
        <w:numPr>
          <w:ilvl w:val="0"/>
          <w:numId w:val="1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Marko Šimić</w:t>
      </w:r>
    </w:p>
    <w:p w14:paraId="4539FDDF" w14:textId="7992FDBA" w:rsidR="009F2C4C" w:rsidRDefault="009F2C4C" w:rsidP="009F2C4C">
      <w:pPr>
        <w:pStyle w:val="ListParagraph"/>
        <w:numPr>
          <w:ilvl w:val="0"/>
          <w:numId w:val="1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Stipe Jurković</w:t>
      </w:r>
    </w:p>
    <w:p w14:paraId="171CC0C2" w14:textId="197E1739" w:rsidR="009F2C4C" w:rsidRDefault="009F2C4C" w:rsidP="009F2C4C">
      <w:pPr>
        <w:pStyle w:val="ListParagraph"/>
        <w:numPr>
          <w:ilvl w:val="0"/>
          <w:numId w:val="1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Nataša Vulević</w:t>
      </w:r>
    </w:p>
    <w:p w14:paraId="154DA34D" w14:textId="3DD4BF90" w:rsidR="00612D96" w:rsidRPr="009F2C4C" w:rsidRDefault="00612D96" w:rsidP="009F2C4C">
      <w:pPr>
        <w:pStyle w:val="ListParagraph"/>
        <w:numPr>
          <w:ilvl w:val="0"/>
          <w:numId w:val="1"/>
        </w:num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Jakov Petric</w:t>
      </w:r>
    </w:p>
    <w:p w14:paraId="6B0F5370" w14:textId="0CAC4E79" w:rsidR="000B7AA4" w:rsidRDefault="000B7AA4" w:rsidP="00612D96">
      <w:pPr>
        <w:rPr>
          <w:rFonts w:cs="Times New Roman"/>
          <w:sz w:val="24"/>
          <w:szCs w:val="24"/>
        </w:rPr>
      </w:pPr>
    </w:p>
    <w:p w14:paraId="60E360E3" w14:textId="77777777" w:rsidR="00612D96" w:rsidRDefault="00612D96" w:rsidP="00875CA5">
      <w:pPr>
        <w:rPr>
          <w:rFonts w:cs="Times New Roman"/>
          <w:szCs w:val="28"/>
        </w:rPr>
        <w:sectPr w:rsidR="00612D96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14:paraId="5BD06ADC" w14:textId="7B79A1FA" w:rsidR="004C30DF" w:rsidRDefault="004C30DF">
      <w:pPr>
        <w:rPr>
          <w:rFonts w:cs="Times New Roman"/>
          <w:szCs w:val="28"/>
        </w:rPr>
      </w:pPr>
    </w:p>
    <w:sdt>
      <w:sdtPr>
        <w:rPr>
          <w:rFonts w:ascii="Times New Roman" w:eastAsiaTheme="minorEastAsia" w:hAnsi="Times New Roman" w:cstheme="minorBidi"/>
          <w:color w:val="auto"/>
          <w:sz w:val="28"/>
          <w:szCs w:val="22"/>
          <w:lang w:val="hr-BA" w:eastAsia="ja-JP"/>
        </w:rPr>
        <w:id w:val="1545485645"/>
        <w:docPartObj>
          <w:docPartGallery w:val="Table of Contents"/>
          <w:docPartUnique/>
        </w:docPartObj>
      </w:sdtPr>
      <w:sdtEndPr>
        <w:rPr>
          <w:b/>
          <w:bCs/>
          <w:noProof/>
          <w:lang w:val="hr-HR"/>
        </w:rPr>
      </w:sdtEndPr>
      <w:sdtContent>
        <w:p w14:paraId="65A07387" w14:textId="2831F7F2" w:rsidR="004C30DF" w:rsidRPr="00D33BD4" w:rsidRDefault="009F4452" w:rsidP="006B64AF">
          <w:pPr>
            <w:pStyle w:val="TOCHeading"/>
            <w:rPr>
              <w:rStyle w:val="Heading1Char"/>
            </w:rPr>
          </w:pPr>
          <w:r w:rsidRPr="00D33BD4">
            <w:rPr>
              <w:rStyle w:val="Heading1Char"/>
            </w:rPr>
            <w:t>Sadržaj</w:t>
          </w:r>
        </w:p>
        <w:p w14:paraId="45F4C643" w14:textId="5B0F2365" w:rsidR="001A2C08" w:rsidRDefault="004C30DF">
          <w:pPr>
            <w:pStyle w:val="TOC1"/>
            <w:tabs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8308367" w:history="1">
            <w:r w:rsidR="001A2C08" w:rsidRPr="00461A19">
              <w:rPr>
                <w:rStyle w:val="Hyperlink"/>
                <w:noProof/>
              </w:rPr>
              <w:t>Uvod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67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1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5A66D7B9" w14:textId="1F1D1FFB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68" w:history="1">
            <w:r w:rsidR="001A2C08" w:rsidRPr="00461A19">
              <w:rPr>
                <w:rStyle w:val="Hyperlink"/>
                <w:noProof/>
              </w:rPr>
              <w:t>1.1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Prilozi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68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1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366EB6D0" w14:textId="3DCC79C6" w:rsidR="001A2C08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69" w:history="1">
            <w:r w:rsidR="001A2C08" w:rsidRPr="00461A19">
              <w:rPr>
                <w:rStyle w:val="Hyperlink"/>
                <w:noProof/>
              </w:rPr>
              <w:t>2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Pregled sustava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69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2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506824E6" w14:textId="446BA822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0" w:history="1">
            <w:r w:rsidR="001A2C08" w:rsidRPr="00461A19">
              <w:rPr>
                <w:rStyle w:val="Hyperlink"/>
                <w:noProof/>
              </w:rPr>
              <w:t>2.1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Podjela uloga korisnika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0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2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465C7581" w14:textId="1DC3892D" w:rsidR="001A2C08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1" w:history="1">
            <w:r w:rsidR="001A2C08" w:rsidRPr="00461A19">
              <w:rPr>
                <w:rStyle w:val="Hyperlink"/>
                <w:noProof/>
              </w:rPr>
              <w:t>3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Funkcionalni zahtjevi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1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3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6414A98E" w14:textId="036F2437" w:rsidR="001A2C08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2" w:history="1">
            <w:r w:rsidR="001A2C08" w:rsidRPr="00461A19">
              <w:rPr>
                <w:rStyle w:val="Hyperlink"/>
                <w:noProof/>
              </w:rPr>
              <w:t>4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Zahtjevi za funkcionalnosti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2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5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07B9A8AC" w14:textId="148EB116" w:rsidR="001A2C08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3" w:history="1">
            <w:r w:rsidR="001A2C08" w:rsidRPr="00461A19">
              <w:rPr>
                <w:rStyle w:val="Hyperlink"/>
                <w:noProof/>
              </w:rPr>
              <w:t>5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Nefunkcionalni zahtjevi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3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78887A2A" w14:textId="779B7258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4" w:history="1">
            <w:r w:rsidR="001A2C08" w:rsidRPr="00461A19">
              <w:rPr>
                <w:rStyle w:val="Hyperlink"/>
                <w:noProof/>
              </w:rPr>
              <w:t>5.1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Preglednici u kojima web stranica radi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4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26C3997E" w14:textId="69E10B31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5" w:history="1">
            <w:r w:rsidR="001A2C08" w:rsidRPr="00461A19">
              <w:rPr>
                <w:rStyle w:val="Hyperlink"/>
                <w:noProof/>
              </w:rPr>
              <w:t>5.2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Format izvještaja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5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38E4308B" w14:textId="71BA5C0F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6" w:history="1">
            <w:r w:rsidR="001A2C08" w:rsidRPr="00461A19">
              <w:rPr>
                <w:rStyle w:val="Hyperlink"/>
                <w:noProof/>
              </w:rPr>
              <w:t>5.3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Brzina usluge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6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2527200F" w14:textId="1F26ACE4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7" w:history="1">
            <w:r w:rsidR="001A2C08" w:rsidRPr="00461A19">
              <w:rPr>
                <w:rStyle w:val="Hyperlink"/>
                <w:noProof/>
              </w:rPr>
              <w:t>5.4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Plaćanje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7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6905B7F0" w14:textId="09C4C39F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8" w:history="1">
            <w:r w:rsidR="001A2C08" w:rsidRPr="00461A19">
              <w:rPr>
                <w:rStyle w:val="Hyperlink"/>
                <w:noProof/>
              </w:rPr>
              <w:t>5.5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Jednostavnost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8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1B6E5FE3" w14:textId="6FA1C9D1" w:rsidR="001A2C0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/>
              <w:noProof/>
              <w:sz w:val="22"/>
              <w:lang w:eastAsia="hr-HR"/>
            </w:rPr>
          </w:pPr>
          <w:hyperlink w:anchor="_Toc118308379" w:history="1">
            <w:r w:rsidR="001A2C08" w:rsidRPr="00461A19">
              <w:rPr>
                <w:rStyle w:val="Hyperlink"/>
                <w:noProof/>
              </w:rPr>
              <w:t>5.6</w:t>
            </w:r>
            <w:r w:rsidR="001A2C08">
              <w:rPr>
                <w:rFonts w:asciiTheme="minorHAnsi" w:hAnsiTheme="minorHAnsi"/>
                <w:noProof/>
                <w:sz w:val="22"/>
                <w:lang w:eastAsia="hr-HR"/>
              </w:rPr>
              <w:tab/>
            </w:r>
            <w:r w:rsidR="001A2C08" w:rsidRPr="00461A19">
              <w:rPr>
                <w:rStyle w:val="Hyperlink"/>
                <w:noProof/>
              </w:rPr>
              <w:t>Sigurnost podataka</w:t>
            </w:r>
            <w:r w:rsidR="001A2C08">
              <w:rPr>
                <w:noProof/>
                <w:webHidden/>
              </w:rPr>
              <w:tab/>
            </w:r>
            <w:r w:rsidR="001A2C08">
              <w:rPr>
                <w:noProof/>
                <w:webHidden/>
              </w:rPr>
              <w:fldChar w:fldCharType="begin"/>
            </w:r>
            <w:r w:rsidR="001A2C08">
              <w:rPr>
                <w:noProof/>
                <w:webHidden/>
              </w:rPr>
              <w:instrText xml:space="preserve"> PAGEREF _Toc118308379 \h </w:instrText>
            </w:r>
            <w:r w:rsidR="001A2C08">
              <w:rPr>
                <w:noProof/>
                <w:webHidden/>
              </w:rPr>
            </w:r>
            <w:r w:rsidR="001A2C08">
              <w:rPr>
                <w:noProof/>
                <w:webHidden/>
              </w:rPr>
              <w:fldChar w:fldCharType="separate"/>
            </w:r>
            <w:r w:rsidR="001A2C08">
              <w:rPr>
                <w:noProof/>
                <w:webHidden/>
              </w:rPr>
              <w:t>9</w:t>
            </w:r>
            <w:r w:rsidR="001A2C08">
              <w:rPr>
                <w:noProof/>
                <w:webHidden/>
              </w:rPr>
              <w:fldChar w:fldCharType="end"/>
            </w:r>
          </w:hyperlink>
        </w:p>
        <w:p w14:paraId="63FDB2A4" w14:textId="746137F1" w:rsidR="00875CA5" w:rsidRPr="00875CA5" w:rsidRDefault="004C30DF">
          <w:pPr>
            <w:sectPr w:rsidR="00875CA5" w:rsidRPr="00875CA5" w:rsidSect="00557E9A">
              <w:headerReference w:type="default" r:id="rId8"/>
              <w:footerReference w:type="default" r:id="rId9"/>
              <w:type w:val="continuous"/>
              <w:pgSz w:w="11906" w:h="16838"/>
              <w:pgMar w:top="1417" w:right="1417" w:bottom="1417" w:left="1417" w:header="708" w:footer="708" w:gutter="0"/>
              <w:pgNumType w:start="0"/>
              <w:cols w:space="708"/>
              <w:docGrid w:linePitch="360"/>
            </w:sect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4663F01A" w14:textId="25610B50" w:rsidR="00612D96" w:rsidRDefault="00612D96">
      <w:pPr>
        <w:rPr>
          <w:rFonts w:cs="Times New Roman"/>
          <w:szCs w:val="28"/>
        </w:rPr>
      </w:pPr>
    </w:p>
    <w:p w14:paraId="01317FBC" w14:textId="6CC086E3" w:rsidR="00612D96" w:rsidRDefault="002A3BC9" w:rsidP="006B64AF">
      <w:pPr>
        <w:pStyle w:val="Heading1"/>
        <w:numPr>
          <w:ilvl w:val="0"/>
          <w:numId w:val="0"/>
        </w:numPr>
      </w:pPr>
      <w:bookmarkStart w:id="0" w:name="_Toc118308367"/>
      <w:r>
        <w:lastRenderedPageBreak/>
        <w:t>Uvod</w:t>
      </w:r>
      <w:bookmarkEnd w:id="0"/>
    </w:p>
    <w:p w14:paraId="7C7861BE" w14:textId="2119B6E0" w:rsidR="002A3BC9" w:rsidRDefault="00D130C9" w:rsidP="002A3BC9">
      <w:r>
        <w:t xml:space="preserve">Zadatak ovog uvoda je dati opće informacije i ciljeve projekta </w:t>
      </w:r>
      <w:r w:rsidR="009510EB">
        <w:t>„</w:t>
      </w:r>
      <w:r w:rsidRPr="009510EB">
        <w:t>HouseHub</w:t>
      </w:r>
      <w:r w:rsidR="009510EB">
        <w:t>“</w:t>
      </w:r>
      <w:r>
        <w:t>.</w:t>
      </w:r>
    </w:p>
    <w:p w14:paraId="0BAC62E2" w14:textId="6F5A2727" w:rsidR="00D130C9" w:rsidRDefault="00D130C9" w:rsidP="002A3BC9"/>
    <w:p w14:paraId="709D0611" w14:textId="2AAF8260" w:rsidR="00D130C9" w:rsidRDefault="009510EB" w:rsidP="002A3BC9">
      <w:r>
        <w:t>„</w:t>
      </w:r>
      <w:r w:rsidR="00DF1148" w:rsidRPr="009510EB">
        <w:t>HouseHub</w:t>
      </w:r>
      <w:r>
        <w:t>“</w:t>
      </w:r>
      <w:r w:rsidR="00DF1148">
        <w:t xml:space="preserve"> je web stranica koja cilja omogućiti iznajmljivanje</w:t>
      </w:r>
      <w:r w:rsidR="007C19D4">
        <w:t xml:space="preserve"> </w:t>
      </w:r>
      <w:r w:rsidR="00DF1148">
        <w:t>nekretnina koje agencije ili samostalni poslužitelji planiraju nuditi</w:t>
      </w:r>
      <w:r>
        <w:t xml:space="preserve">, </w:t>
      </w:r>
      <w:r w:rsidR="001E291A">
        <w:t>uspostaviti</w:t>
      </w:r>
      <w:r>
        <w:t xml:space="preserve"> komunikaciju između korisnika na samoj stranici i </w:t>
      </w:r>
      <w:r w:rsidR="001667AF">
        <w:t xml:space="preserve">mogućnost povratnih informaciju u obliku izvještaja koje pomažu poslužiteljima odlučiti što </w:t>
      </w:r>
      <w:r w:rsidR="007C19D4">
        <w:t xml:space="preserve">da </w:t>
      </w:r>
      <w:r w:rsidR="001667AF">
        <w:t>radi i što</w:t>
      </w:r>
      <w:r w:rsidR="007C19D4">
        <w:t xml:space="preserve"> da</w:t>
      </w:r>
      <w:r w:rsidR="001667AF">
        <w:t xml:space="preserve"> ne radi. </w:t>
      </w:r>
      <w:r w:rsidR="0055385A">
        <w:t>Plan je da proces bude što brži i efikasniji</w:t>
      </w:r>
      <w:r w:rsidR="00B87387">
        <w:t xml:space="preserve">. Poslužitelji će imati lijepo organiziranu listu </w:t>
      </w:r>
      <w:r w:rsidR="00A11D03">
        <w:t xml:space="preserve">iznajmljenih i oglašenih nekretnina, dok će mušterije imati </w:t>
      </w:r>
      <w:r w:rsidR="007C19D4">
        <w:t xml:space="preserve">pristup </w:t>
      </w:r>
      <w:r w:rsidR="00A11D03">
        <w:t>filter</w:t>
      </w:r>
      <w:r w:rsidR="007C19D4">
        <w:t>u</w:t>
      </w:r>
      <w:r w:rsidR="00A11D03">
        <w:t xml:space="preserve"> kojim mogu izabrati točno što traže </w:t>
      </w:r>
      <w:r w:rsidR="00EE2AE1">
        <w:t>poput:</w:t>
      </w:r>
      <w:r w:rsidR="00A11D03">
        <w:t xml:space="preserve"> </w:t>
      </w:r>
      <w:r w:rsidR="00EE2AE1">
        <w:t>broja</w:t>
      </w:r>
      <w:r w:rsidR="00A11D03">
        <w:t xml:space="preserve"> soba, lokacija, cijena</w:t>
      </w:r>
      <w:r w:rsidR="00EE2AE1">
        <w:t>, brzine interneta,</w:t>
      </w:r>
      <w:r w:rsidR="00A11D03">
        <w:t>...</w:t>
      </w:r>
    </w:p>
    <w:p w14:paraId="2D06F80A" w14:textId="7F665C6A" w:rsidR="004C30DF" w:rsidRDefault="004C30DF" w:rsidP="002A3BC9"/>
    <w:p w14:paraId="14F444F9" w14:textId="0B221A2E" w:rsidR="004C30DF" w:rsidRDefault="005D7A52" w:rsidP="005D7A52">
      <w:pPr>
        <w:pStyle w:val="Heading2"/>
      </w:pPr>
      <w:bookmarkStart w:id="1" w:name="_Toc118308368"/>
      <w:r>
        <w:t>Prilozi</w:t>
      </w:r>
      <w:bookmarkEnd w:id="1"/>
    </w:p>
    <w:p w14:paraId="3652FFEC" w14:textId="4D52D3B5" w:rsidR="005D7A52" w:rsidRPr="00772F63" w:rsidRDefault="005D7A52" w:rsidP="005D7A52">
      <w:pPr>
        <w:rPr>
          <w:rFonts w:cs="Times New Roman"/>
          <w:szCs w:val="28"/>
        </w:rPr>
      </w:pPr>
      <w:r w:rsidRPr="00772F63">
        <w:rPr>
          <w:rFonts w:cs="Times New Roman"/>
          <w:szCs w:val="28"/>
        </w:rPr>
        <w:t xml:space="preserve">Uz </w:t>
      </w:r>
      <w:r w:rsidR="00BA37A0" w:rsidRPr="00772F63">
        <w:rPr>
          <w:rFonts w:cs="Times New Roman"/>
          <w:szCs w:val="28"/>
        </w:rPr>
        <w:t>dokument specifikacije zahtjeva projekta „HouseHub“</w:t>
      </w:r>
      <w:r w:rsidR="003B4E96" w:rsidRPr="00772F63">
        <w:rPr>
          <w:rFonts w:cs="Times New Roman"/>
          <w:szCs w:val="28"/>
        </w:rPr>
        <w:t xml:space="preserve"> priložena je i prezentacija:</w:t>
      </w:r>
    </w:p>
    <w:p w14:paraId="7D90B68B" w14:textId="00F7114A" w:rsidR="003B4E96" w:rsidRPr="00772F63" w:rsidRDefault="003B4E96" w:rsidP="005D7A52">
      <w:pPr>
        <w:rPr>
          <w:rFonts w:cs="Times New Roman"/>
          <w:szCs w:val="28"/>
        </w:rPr>
      </w:pPr>
      <w:r w:rsidRPr="00772F63">
        <w:rPr>
          <w:rFonts w:cs="Times New Roman"/>
          <w:szCs w:val="28"/>
        </w:rPr>
        <w:t>HouseHub.pptx</w:t>
      </w:r>
    </w:p>
    <w:p w14:paraId="215EED2C" w14:textId="51BD67AF" w:rsidR="003B4E96" w:rsidRDefault="003B4E96" w:rsidP="005D7A52"/>
    <w:p w14:paraId="6A3F7A7A" w14:textId="204A9102" w:rsidR="003B4E96" w:rsidRDefault="003B4E96" w:rsidP="005D7A52"/>
    <w:p w14:paraId="67A9C8C6" w14:textId="778845F8" w:rsidR="003B4E96" w:rsidRDefault="003B4E96" w:rsidP="005D7A52"/>
    <w:p w14:paraId="41F12677" w14:textId="5B5D884F" w:rsidR="003B4E96" w:rsidRDefault="003B4E96" w:rsidP="005D7A52"/>
    <w:p w14:paraId="2E4319D0" w14:textId="5F42159B" w:rsidR="003B4E96" w:rsidRDefault="003B4E96" w:rsidP="005D7A52"/>
    <w:p w14:paraId="0543BB5F" w14:textId="1277D9BF" w:rsidR="003B4E96" w:rsidRDefault="003B4E96" w:rsidP="005D7A52"/>
    <w:p w14:paraId="1AE92AA3" w14:textId="7E15762B" w:rsidR="003B4E96" w:rsidRDefault="003B4E96" w:rsidP="005D7A52"/>
    <w:p w14:paraId="1863505A" w14:textId="350E4292" w:rsidR="003B4E96" w:rsidRDefault="003B4E96" w:rsidP="005D7A52"/>
    <w:p w14:paraId="7F1CA584" w14:textId="0906A7ED" w:rsidR="003B4E96" w:rsidRDefault="003B4E96" w:rsidP="005D7A52"/>
    <w:p w14:paraId="33C261BA" w14:textId="0D8EB6B7" w:rsidR="00B85EDC" w:rsidRDefault="00B85EDC" w:rsidP="006B64AF">
      <w:pPr>
        <w:pStyle w:val="Heading1"/>
      </w:pPr>
      <w:bookmarkStart w:id="2" w:name="_Toc118308369"/>
      <w:r>
        <w:lastRenderedPageBreak/>
        <w:t>Pregled sustava</w:t>
      </w:r>
      <w:bookmarkEnd w:id="2"/>
    </w:p>
    <w:p w14:paraId="4CB1ECE2" w14:textId="77777777" w:rsidR="00263C39" w:rsidRDefault="005055BC" w:rsidP="005055BC">
      <w:r>
        <w:t xml:space="preserve">„HouseHub“ je </w:t>
      </w:r>
      <w:r w:rsidR="002D1B45">
        <w:t>planiran</w:t>
      </w:r>
      <w:r>
        <w:t xml:space="preserve"> sa svrhom da</w:t>
      </w:r>
      <w:r w:rsidR="002D1B45">
        <w:t xml:space="preserve"> omogući svojim korisnicima sa jednostavnim i intuitivnim sučeljem</w:t>
      </w:r>
      <w:r w:rsidR="00263C39">
        <w:t>. Usluge koje će „HouseHub“ pružati su:</w:t>
      </w:r>
    </w:p>
    <w:p w14:paraId="3D7A2BDD" w14:textId="5091BEA9" w:rsidR="00B542C8" w:rsidRDefault="00A00ED0" w:rsidP="00A00ED0">
      <w:pPr>
        <w:pStyle w:val="ListParagraph"/>
        <w:numPr>
          <w:ilvl w:val="0"/>
          <w:numId w:val="3"/>
        </w:numPr>
      </w:pPr>
      <w:r>
        <w:t>Rezervacije</w:t>
      </w:r>
    </w:p>
    <w:p w14:paraId="024C39D5" w14:textId="5D033E72" w:rsidR="00A00ED0" w:rsidRDefault="00C27151" w:rsidP="00A00ED0">
      <w:pPr>
        <w:pStyle w:val="ListParagraph"/>
        <w:numPr>
          <w:ilvl w:val="0"/>
          <w:numId w:val="3"/>
        </w:numPr>
      </w:pPr>
      <w:r>
        <w:t>Stanje iznajmljenih i oglašenih nekretnina</w:t>
      </w:r>
    </w:p>
    <w:p w14:paraId="607F7DDE" w14:textId="2934E4A6" w:rsidR="00C27151" w:rsidRDefault="00C27151" w:rsidP="00A00ED0">
      <w:pPr>
        <w:pStyle w:val="ListParagraph"/>
        <w:numPr>
          <w:ilvl w:val="0"/>
          <w:numId w:val="3"/>
        </w:numPr>
      </w:pPr>
      <w:r>
        <w:t>Izvještaji za statistike</w:t>
      </w:r>
    </w:p>
    <w:p w14:paraId="6D34720B" w14:textId="59A77073" w:rsidR="00C27151" w:rsidRDefault="00C27151" w:rsidP="00A00ED0">
      <w:pPr>
        <w:pStyle w:val="ListParagraph"/>
        <w:numPr>
          <w:ilvl w:val="0"/>
          <w:numId w:val="3"/>
        </w:numPr>
      </w:pPr>
      <w:r>
        <w:t>Praćenje i organiziranje rezervacija</w:t>
      </w:r>
    </w:p>
    <w:p w14:paraId="0791C7CB" w14:textId="4C7D2373" w:rsidR="00C27151" w:rsidRDefault="00C27151" w:rsidP="00A00ED0">
      <w:pPr>
        <w:pStyle w:val="ListParagraph"/>
        <w:numPr>
          <w:ilvl w:val="0"/>
          <w:numId w:val="3"/>
        </w:numPr>
      </w:pPr>
      <w:r>
        <w:t>Baza podataka</w:t>
      </w:r>
    </w:p>
    <w:p w14:paraId="77C5C891" w14:textId="6A643A24" w:rsidR="00C27151" w:rsidRDefault="00313408" w:rsidP="00A00ED0">
      <w:pPr>
        <w:pStyle w:val="ListParagraph"/>
        <w:numPr>
          <w:ilvl w:val="0"/>
          <w:numId w:val="3"/>
        </w:numPr>
      </w:pPr>
      <w:r>
        <w:t>Reklamiranje</w:t>
      </w:r>
    </w:p>
    <w:p w14:paraId="22175531" w14:textId="0CA29680" w:rsidR="00313408" w:rsidRDefault="00313408" w:rsidP="00A00ED0">
      <w:pPr>
        <w:pStyle w:val="ListParagraph"/>
        <w:numPr>
          <w:ilvl w:val="0"/>
          <w:numId w:val="3"/>
        </w:numPr>
      </w:pPr>
      <w:r>
        <w:t>Komunikacijski dio stranice</w:t>
      </w:r>
    </w:p>
    <w:p w14:paraId="54745DBA" w14:textId="6ED59577" w:rsidR="00313408" w:rsidRDefault="00082F45" w:rsidP="00313408">
      <w:pPr>
        <w:pStyle w:val="Heading2"/>
      </w:pPr>
      <w:bookmarkStart w:id="3" w:name="_Toc118308370"/>
      <w:r>
        <w:t xml:space="preserve">Podjela uloga </w:t>
      </w:r>
      <w:r w:rsidR="005F1827">
        <w:t>korisnika</w:t>
      </w:r>
      <w:bookmarkEnd w:id="3"/>
    </w:p>
    <w:p w14:paraId="1198BAE6" w14:textId="0A9F2AA0" w:rsidR="00082F45" w:rsidRDefault="005F1827" w:rsidP="00082F45">
      <w:r>
        <w:t>Imali bi</w:t>
      </w:r>
      <w:r w:rsidR="00240145">
        <w:t xml:space="preserve"> administratore i</w:t>
      </w:r>
      <w:r>
        <w:t xml:space="preserve"> 3 vrste korisnika za „HouseHub“ koji su:</w:t>
      </w:r>
    </w:p>
    <w:p w14:paraId="57D67DF8" w14:textId="6DA5D077" w:rsidR="005F1827" w:rsidRDefault="00240145" w:rsidP="005F1827">
      <w:pPr>
        <w:pStyle w:val="ListParagraph"/>
        <w:numPr>
          <w:ilvl w:val="0"/>
          <w:numId w:val="4"/>
        </w:numPr>
      </w:pPr>
      <w:r>
        <w:t>Samostalni poslužitelji</w:t>
      </w:r>
    </w:p>
    <w:p w14:paraId="7DCEF2BA" w14:textId="3C5F4280" w:rsidR="005F1827" w:rsidRDefault="005F1827" w:rsidP="005F1827">
      <w:pPr>
        <w:pStyle w:val="ListParagraph"/>
        <w:numPr>
          <w:ilvl w:val="0"/>
          <w:numId w:val="4"/>
        </w:numPr>
      </w:pPr>
      <w:r>
        <w:t>Agencije</w:t>
      </w:r>
    </w:p>
    <w:p w14:paraId="3FC56301" w14:textId="7CF3A8A1" w:rsidR="000F6F0F" w:rsidRDefault="00240145" w:rsidP="000F6F0F">
      <w:pPr>
        <w:pStyle w:val="ListParagraph"/>
        <w:numPr>
          <w:ilvl w:val="0"/>
          <w:numId w:val="4"/>
        </w:numPr>
      </w:pPr>
      <w:r>
        <w:t>Mušterije</w:t>
      </w:r>
    </w:p>
    <w:tbl>
      <w:tblPr>
        <w:tblStyle w:val="TableGrid"/>
        <w:tblW w:w="9347" w:type="dxa"/>
        <w:tblLook w:val="04A0" w:firstRow="1" w:lastRow="0" w:firstColumn="1" w:lastColumn="0" w:noHBand="0" w:noVBand="1"/>
      </w:tblPr>
      <w:tblGrid>
        <w:gridCol w:w="1963"/>
        <w:gridCol w:w="7384"/>
      </w:tblGrid>
      <w:tr w:rsidR="007971E1" w14:paraId="4C7FDC48" w14:textId="77777777" w:rsidTr="00602666">
        <w:trPr>
          <w:trHeight w:val="367"/>
        </w:trPr>
        <w:tc>
          <w:tcPr>
            <w:tcW w:w="1963" w:type="dxa"/>
            <w:shd w:val="clear" w:color="auto" w:fill="548DD4" w:themeFill="text2" w:themeFillTint="99"/>
          </w:tcPr>
          <w:p w14:paraId="3C751D54" w14:textId="518C5CAD" w:rsidR="007971E1" w:rsidRPr="00602666" w:rsidRDefault="007971E1" w:rsidP="007971E1">
            <w:pPr>
              <w:jc w:val="center"/>
              <w:rPr>
                <w:b/>
                <w:bCs/>
              </w:rPr>
            </w:pPr>
            <w:r w:rsidRPr="00602666">
              <w:rPr>
                <w:b/>
                <w:bCs/>
              </w:rPr>
              <w:t>Korisnici</w:t>
            </w:r>
          </w:p>
        </w:tc>
        <w:tc>
          <w:tcPr>
            <w:tcW w:w="7384" w:type="dxa"/>
            <w:shd w:val="clear" w:color="auto" w:fill="548DD4" w:themeFill="text2" w:themeFillTint="99"/>
          </w:tcPr>
          <w:p w14:paraId="73F30125" w14:textId="6C8AED57" w:rsidR="007971E1" w:rsidRPr="00602666" w:rsidRDefault="007971E1" w:rsidP="007971E1">
            <w:pPr>
              <w:jc w:val="center"/>
              <w:rPr>
                <w:b/>
                <w:bCs/>
              </w:rPr>
            </w:pPr>
            <w:r w:rsidRPr="00602666">
              <w:rPr>
                <w:b/>
                <w:bCs/>
              </w:rPr>
              <w:t>Kratak opis</w:t>
            </w:r>
          </w:p>
        </w:tc>
      </w:tr>
      <w:tr w:rsidR="007971E1" w14:paraId="7AC9D125" w14:textId="77777777" w:rsidTr="003168BA">
        <w:trPr>
          <w:trHeight w:val="937"/>
        </w:trPr>
        <w:tc>
          <w:tcPr>
            <w:tcW w:w="1963" w:type="dxa"/>
            <w:shd w:val="clear" w:color="auto" w:fill="C6D9F1" w:themeFill="text2" w:themeFillTint="33"/>
          </w:tcPr>
          <w:p w14:paraId="6032891A" w14:textId="217D56E6" w:rsidR="007C01F1" w:rsidRPr="00602666" w:rsidRDefault="007C01F1" w:rsidP="00EB3D24">
            <w:pPr>
              <w:spacing w:before="100"/>
              <w:jc w:val="center"/>
              <w:rPr>
                <w:b/>
                <w:bCs/>
              </w:rPr>
            </w:pPr>
            <w:r w:rsidRPr="00602666">
              <w:rPr>
                <w:b/>
                <w:bCs/>
              </w:rPr>
              <w:t>Samostalni poslužitelj</w:t>
            </w:r>
          </w:p>
        </w:tc>
        <w:tc>
          <w:tcPr>
            <w:tcW w:w="7384" w:type="dxa"/>
            <w:shd w:val="clear" w:color="auto" w:fill="C6D9F1" w:themeFill="text2" w:themeFillTint="33"/>
          </w:tcPr>
          <w:p w14:paraId="0DC28736" w14:textId="725DFE44" w:rsidR="007971E1" w:rsidRDefault="00EB3D24" w:rsidP="00240145">
            <w:r>
              <w:t>Osoba koja sama obavlja proces iznajmljivanja, slikanja</w:t>
            </w:r>
            <w:r w:rsidR="00EA4ADF">
              <w:t>, komunikacije... Omogućene sve osnovne mogućnosti poslužitelja za što lakše poslovno iskustvo.</w:t>
            </w:r>
          </w:p>
        </w:tc>
      </w:tr>
      <w:tr w:rsidR="007971E1" w14:paraId="277C7CB0" w14:textId="77777777" w:rsidTr="003168BA">
        <w:trPr>
          <w:trHeight w:val="965"/>
        </w:trPr>
        <w:tc>
          <w:tcPr>
            <w:tcW w:w="1963" w:type="dxa"/>
            <w:shd w:val="clear" w:color="auto" w:fill="C6D9F1" w:themeFill="text2" w:themeFillTint="33"/>
          </w:tcPr>
          <w:p w14:paraId="4EA96172" w14:textId="77777777" w:rsidR="007971E1" w:rsidRDefault="007971E1" w:rsidP="00240145"/>
          <w:p w14:paraId="2B6970ED" w14:textId="4A36F06D" w:rsidR="007C01F1" w:rsidRPr="00602666" w:rsidRDefault="007C01F1" w:rsidP="007C01F1">
            <w:pPr>
              <w:jc w:val="center"/>
              <w:rPr>
                <w:b/>
                <w:bCs/>
              </w:rPr>
            </w:pPr>
            <w:r w:rsidRPr="00602666">
              <w:rPr>
                <w:b/>
                <w:bCs/>
              </w:rPr>
              <w:t>Agencije</w:t>
            </w:r>
          </w:p>
        </w:tc>
        <w:tc>
          <w:tcPr>
            <w:tcW w:w="7384" w:type="dxa"/>
            <w:shd w:val="clear" w:color="auto" w:fill="C6D9F1" w:themeFill="text2" w:themeFillTint="33"/>
          </w:tcPr>
          <w:p w14:paraId="071E10F0" w14:textId="2D32F3AC" w:rsidR="007971E1" w:rsidRDefault="00EB6450" w:rsidP="00240145">
            <w:r>
              <w:t xml:space="preserve">Kolekcija agenata koji mogu raditi na jednom ili više </w:t>
            </w:r>
            <w:r w:rsidR="00597BC1">
              <w:t>nekretnina</w:t>
            </w:r>
            <w:r>
              <w:t xml:space="preserve"> u isto vrijeme. Omoguće</w:t>
            </w:r>
            <w:r w:rsidR="002E0076">
              <w:t>ne sve timske mogućnosti za što efikasniji i ekonomičniji timski rad.</w:t>
            </w:r>
          </w:p>
        </w:tc>
      </w:tr>
      <w:tr w:rsidR="007971E1" w14:paraId="469AE665" w14:textId="77777777" w:rsidTr="003168BA">
        <w:trPr>
          <w:trHeight w:val="978"/>
        </w:trPr>
        <w:tc>
          <w:tcPr>
            <w:tcW w:w="1963" w:type="dxa"/>
            <w:shd w:val="clear" w:color="auto" w:fill="C6D9F1" w:themeFill="text2" w:themeFillTint="33"/>
          </w:tcPr>
          <w:p w14:paraId="15388938" w14:textId="77777777" w:rsidR="007971E1" w:rsidRDefault="007971E1" w:rsidP="00240145"/>
          <w:p w14:paraId="6DC839EF" w14:textId="3D788860" w:rsidR="007C01F1" w:rsidRPr="00602666" w:rsidRDefault="00EB3D24" w:rsidP="007C01F1">
            <w:pPr>
              <w:jc w:val="center"/>
              <w:rPr>
                <w:b/>
                <w:bCs/>
              </w:rPr>
            </w:pPr>
            <w:r w:rsidRPr="00602666">
              <w:rPr>
                <w:b/>
                <w:bCs/>
              </w:rPr>
              <w:t>Mušterije</w:t>
            </w:r>
          </w:p>
        </w:tc>
        <w:tc>
          <w:tcPr>
            <w:tcW w:w="7384" w:type="dxa"/>
            <w:shd w:val="clear" w:color="auto" w:fill="C6D9F1" w:themeFill="text2" w:themeFillTint="33"/>
          </w:tcPr>
          <w:p w14:paraId="35638966" w14:textId="6DAC3A89" w:rsidR="007971E1" w:rsidRDefault="002E0076" w:rsidP="00240145">
            <w:r>
              <w:t xml:space="preserve">Bilo koja osoba koja ima interes </w:t>
            </w:r>
            <w:r w:rsidR="00EE2AE1">
              <w:t>za</w:t>
            </w:r>
            <w:r>
              <w:t xml:space="preserve"> </w:t>
            </w:r>
            <w:r w:rsidR="00EE2AE1">
              <w:t>najam</w:t>
            </w:r>
            <w:r>
              <w:t xml:space="preserve"> nekretnina.</w:t>
            </w:r>
            <w:r w:rsidR="008E3620">
              <w:t xml:space="preserve"> </w:t>
            </w:r>
            <w:r w:rsidR="00E3100B">
              <w:t xml:space="preserve">Za postavljanje upita kroz stranicu je potreban </w:t>
            </w:r>
            <w:r w:rsidR="008E3620">
              <w:t>verificirani račun.</w:t>
            </w:r>
          </w:p>
        </w:tc>
      </w:tr>
    </w:tbl>
    <w:p w14:paraId="7C4A7ABC" w14:textId="5053829F" w:rsidR="002F04EF" w:rsidRDefault="002F04EF" w:rsidP="00240145"/>
    <w:p w14:paraId="00A67322" w14:textId="06A6DEBC" w:rsidR="0035124C" w:rsidRDefault="002F04EF" w:rsidP="00240145">
      <w:r>
        <w:t>Administrator ima pristup bazi podataka, mogućnosti ukidanja računa u slučaju neprikladnog korištenja</w:t>
      </w:r>
      <w:r w:rsidR="0035124C">
        <w:t>. Najvažniji posao administratora je sigurnost i održavanje podataka</w:t>
      </w:r>
      <w:r w:rsidR="006B64AF">
        <w:t>.</w:t>
      </w:r>
    </w:p>
    <w:p w14:paraId="47C9DBC6" w14:textId="1C6C2A0D" w:rsidR="0035124C" w:rsidRDefault="005A08C4" w:rsidP="006B64AF">
      <w:pPr>
        <w:pStyle w:val="Heading1"/>
      </w:pPr>
      <w:bookmarkStart w:id="4" w:name="_Toc118308371"/>
      <w:r>
        <w:lastRenderedPageBreak/>
        <w:t>Funkcionalni zahtjevi</w:t>
      </w:r>
      <w:bookmarkEnd w:id="4"/>
    </w:p>
    <w:tbl>
      <w:tblPr>
        <w:tblStyle w:val="TableGrid"/>
        <w:tblW w:w="9322" w:type="dxa"/>
        <w:tblLook w:val="04A0" w:firstRow="1" w:lastRow="0" w:firstColumn="1" w:lastColumn="0" w:noHBand="0" w:noVBand="1"/>
      </w:tblPr>
      <w:tblGrid>
        <w:gridCol w:w="4661"/>
        <w:gridCol w:w="4661"/>
      </w:tblGrid>
      <w:tr w:rsidR="005A08C4" w14:paraId="1F25A21D" w14:textId="77777777" w:rsidTr="00AE7996">
        <w:trPr>
          <w:trHeight w:val="443"/>
        </w:trPr>
        <w:tc>
          <w:tcPr>
            <w:tcW w:w="4661" w:type="dxa"/>
            <w:shd w:val="clear" w:color="auto" w:fill="548DD4" w:themeFill="text2" w:themeFillTint="99"/>
          </w:tcPr>
          <w:p w14:paraId="2EC4C25C" w14:textId="38777524" w:rsidR="005A08C4" w:rsidRDefault="003168BA" w:rsidP="00602666">
            <w:pPr>
              <w:jc w:val="center"/>
            </w:pPr>
            <w:r>
              <w:t>ID-zahtjeva</w:t>
            </w:r>
          </w:p>
        </w:tc>
        <w:tc>
          <w:tcPr>
            <w:tcW w:w="4661" w:type="dxa"/>
            <w:shd w:val="clear" w:color="auto" w:fill="548DD4" w:themeFill="text2" w:themeFillTint="99"/>
          </w:tcPr>
          <w:p w14:paraId="4D610C67" w14:textId="724BE6FA" w:rsidR="005A08C4" w:rsidRDefault="003168BA" w:rsidP="003168BA">
            <w:pPr>
              <w:jc w:val="center"/>
            </w:pPr>
            <w:r>
              <w:t>Naziv zahtjeva</w:t>
            </w:r>
          </w:p>
        </w:tc>
      </w:tr>
      <w:tr w:rsidR="00FC2FDD" w14:paraId="52B55E65" w14:textId="77777777" w:rsidTr="00AE7996">
        <w:trPr>
          <w:trHeight w:val="467"/>
        </w:trPr>
        <w:tc>
          <w:tcPr>
            <w:tcW w:w="4661" w:type="dxa"/>
            <w:shd w:val="clear" w:color="auto" w:fill="C6D9F1" w:themeFill="text2" w:themeFillTint="33"/>
          </w:tcPr>
          <w:p w14:paraId="1CA48219" w14:textId="3E3635A9" w:rsidR="00FC2FDD" w:rsidRDefault="00FC2FDD" w:rsidP="005A08C4">
            <w:r>
              <w:t>Z-1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6E1FBD7D" w14:textId="00E3AC80" w:rsidR="00FC2FDD" w:rsidRDefault="00FC2FDD" w:rsidP="005A08C4">
            <w:r>
              <w:t>Registracija korisnika</w:t>
            </w:r>
          </w:p>
        </w:tc>
      </w:tr>
      <w:tr w:rsidR="002038F6" w14:paraId="31397735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7F140F9E" w14:textId="779F6BF4" w:rsidR="002038F6" w:rsidRDefault="002038F6" w:rsidP="005A08C4">
            <w:r>
              <w:t>Z-2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3FA828FE" w14:textId="62901720" w:rsidR="002038F6" w:rsidRDefault="002038F6" w:rsidP="005A08C4">
            <w:r>
              <w:t>Provjeravanje autentičnosti podataka</w:t>
            </w:r>
          </w:p>
        </w:tc>
      </w:tr>
      <w:tr w:rsidR="005A08C4" w14:paraId="1DE5DD61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01C8EC16" w14:textId="7C1167AD" w:rsidR="005A08C4" w:rsidRDefault="002567B0" w:rsidP="005A08C4">
            <w:r>
              <w:t>Z-</w:t>
            </w:r>
            <w:r w:rsidR="002038F6">
              <w:t>3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1415A84A" w14:textId="2612B6C3" w:rsidR="005A08C4" w:rsidRDefault="003168BA" w:rsidP="005A08C4">
            <w:r>
              <w:t>Prijava/Odjava korisnika</w:t>
            </w:r>
          </w:p>
        </w:tc>
      </w:tr>
      <w:tr w:rsidR="003168BA" w14:paraId="4D1941A3" w14:textId="77777777" w:rsidTr="00AE7996">
        <w:trPr>
          <w:trHeight w:val="467"/>
        </w:trPr>
        <w:tc>
          <w:tcPr>
            <w:tcW w:w="4661" w:type="dxa"/>
            <w:shd w:val="clear" w:color="auto" w:fill="C6D9F1" w:themeFill="text2" w:themeFillTint="33"/>
          </w:tcPr>
          <w:p w14:paraId="166A8917" w14:textId="58F954C8" w:rsidR="003168BA" w:rsidRDefault="002567B0" w:rsidP="003168BA">
            <w:r>
              <w:t>Z-</w:t>
            </w:r>
            <w:r w:rsidR="002038F6">
              <w:t>4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1019E956" w14:textId="3F6834BD" w:rsidR="003168BA" w:rsidRDefault="0047018F" w:rsidP="003168BA">
            <w:r>
              <w:t>Postavljanje</w:t>
            </w:r>
            <w:r w:rsidR="00DA3712">
              <w:t xml:space="preserve"> </w:t>
            </w:r>
            <w:r>
              <w:t>oglasa</w:t>
            </w:r>
          </w:p>
        </w:tc>
      </w:tr>
      <w:tr w:rsidR="00C97587" w14:paraId="6B87E636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5CF7E94C" w14:textId="71BA9F9F" w:rsidR="00C97587" w:rsidRDefault="002567B0" w:rsidP="00C97587">
            <w:r>
              <w:t>Z-</w:t>
            </w:r>
            <w:r w:rsidR="002038F6">
              <w:t>5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2DBDF5B5" w14:textId="29E34638" w:rsidR="00C97587" w:rsidRDefault="002038F6" w:rsidP="00C97587">
            <w:r>
              <w:t>Postavljanje slika i opisa</w:t>
            </w:r>
          </w:p>
        </w:tc>
      </w:tr>
      <w:tr w:rsidR="00C97587" w14:paraId="55D46928" w14:textId="77777777" w:rsidTr="00AE7996">
        <w:trPr>
          <w:trHeight w:val="467"/>
        </w:trPr>
        <w:tc>
          <w:tcPr>
            <w:tcW w:w="4661" w:type="dxa"/>
            <w:shd w:val="clear" w:color="auto" w:fill="C6D9F1" w:themeFill="text2" w:themeFillTint="33"/>
          </w:tcPr>
          <w:p w14:paraId="57978E11" w14:textId="223E99F2" w:rsidR="00C97587" w:rsidRDefault="002567B0" w:rsidP="00C97587">
            <w:r>
              <w:t>Z-</w:t>
            </w:r>
            <w:r w:rsidR="002038F6">
              <w:t>6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6C32041B" w14:textId="24481B50" w:rsidR="00C97587" w:rsidRDefault="002038F6" w:rsidP="00C97587">
            <w:r>
              <w:t>Rezervacija</w:t>
            </w:r>
          </w:p>
        </w:tc>
      </w:tr>
      <w:tr w:rsidR="00C97587" w14:paraId="1C705999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50D30C5B" w14:textId="04C6E62E" w:rsidR="00C97587" w:rsidRDefault="002567B0" w:rsidP="00C97587">
            <w:r>
              <w:t>Z-</w:t>
            </w:r>
            <w:r w:rsidR="002038F6">
              <w:t>7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4B8DDD51" w14:textId="42D8CE5F" w:rsidR="00C97587" w:rsidRDefault="00C97587" w:rsidP="00C97587">
            <w:r>
              <w:t>Filteri</w:t>
            </w:r>
          </w:p>
        </w:tc>
      </w:tr>
      <w:tr w:rsidR="00C97587" w14:paraId="08388F3F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1D2A0F03" w14:textId="0D10E1B9" w:rsidR="00C97587" w:rsidRDefault="002567B0" w:rsidP="00C97587">
            <w:r>
              <w:t>Z-</w:t>
            </w:r>
            <w:r w:rsidR="002038F6">
              <w:t>8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718EA40E" w14:textId="74AA9E5F" w:rsidR="00C97587" w:rsidRDefault="00C97587" w:rsidP="00C97587">
            <w:r>
              <w:t>Upravljanje kalendarom</w:t>
            </w:r>
          </w:p>
        </w:tc>
      </w:tr>
      <w:tr w:rsidR="001719B5" w14:paraId="44ABA0AB" w14:textId="77777777" w:rsidTr="00AE7996">
        <w:trPr>
          <w:trHeight w:val="467"/>
        </w:trPr>
        <w:tc>
          <w:tcPr>
            <w:tcW w:w="4661" w:type="dxa"/>
            <w:shd w:val="clear" w:color="auto" w:fill="C6D9F1" w:themeFill="text2" w:themeFillTint="33"/>
          </w:tcPr>
          <w:p w14:paraId="7CDC1590" w14:textId="1169C2AC" w:rsidR="001719B5" w:rsidRDefault="002567B0" w:rsidP="001719B5">
            <w:r>
              <w:t>Z</w:t>
            </w:r>
            <w:r w:rsidR="001719B5">
              <w:t>-</w:t>
            </w:r>
            <w:r w:rsidR="002038F6">
              <w:t>9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22341F90" w14:textId="2FDCE5B7" w:rsidR="001719B5" w:rsidRDefault="001719B5" w:rsidP="001719B5">
            <w:r>
              <w:t>Plaćanje</w:t>
            </w:r>
          </w:p>
        </w:tc>
      </w:tr>
      <w:tr w:rsidR="001719B5" w14:paraId="5E82EDF1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6B93713E" w14:textId="09441551" w:rsidR="001719B5" w:rsidRDefault="002567B0" w:rsidP="001719B5">
            <w:r>
              <w:t>Z</w:t>
            </w:r>
            <w:r w:rsidR="001719B5">
              <w:t>-</w:t>
            </w:r>
            <w:r w:rsidR="002038F6">
              <w:t>10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126C443F" w14:textId="4865608B" w:rsidR="001719B5" w:rsidRDefault="001719B5" w:rsidP="001719B5">
            <w:r>
              <w:t>Višejezičnost</w:t>
            </w:r>
          </w:p>
        </w:tc>
      </w:tr>
      <w:tr w:rsidR="001719B5" w14:paraId="4E4557D0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5FEF1436" w14:textId="59531A8D" w:rsidR="001719B5" w:rsidRDefault="002567B0" w:rsidP="001719B5">
            <w:r>
              <w:t>Z</w:t>
            </w:r>
            <w:r w:rsidR="001719B5">
              <w:t>-</w:t>
            </w:r>
            <w:r w:rsidR="00FC2FDD">
              <w:t>1</w:t>
            </w:r>
            <w:r w:rsidR="002038F6">
              <w:t>1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71E73767" w14:textId="2E0DC0AE" w:rsidR="001719B5" w:rsidRDefault="001719B5" w:rsidP="001719B5">
            <w:r>
              <w:t>Povratni izvještaj</w:t>
            </w:r>
          </w:p>
        </w:tc>
      </w:tr>
      <w:tr w:rsidR="0092031D" w14:paraId="69079053" w14:textId="77777777" w:rsidTr="00AE7996">
        <w:trPr>
          <w:trHeight w:val="467"/>
        </w:trPr>
        <w:tc>
          <w:tcPr>
            <w:tcW w:w="4661" w:type="dxa"/>
            <w:shd w:val="clear" w:color="auto" w:fill="C6D9F1" w:themeFill="text2" w:themeFillTint="33"/>
          </w:tcPr>
          <w:p w14:paraId="257763B9" w14:textId="508B1814" w:rsidR="0092031D" w:rsidRDefault="0092031D" w:rsidP="001719B5">
            <w:r>
              <w:t>Z-12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7039809A" w14:textId="57BDA185" w:rsidR="0092031D" w:rsidRDefault="0092031D" w:rsidP="001719B5">
            <w:r>
              <w:t>Recenzija</w:t>
            </w:r>
          </w:p>
        </w:tc>
      </w:tr>
      <w:tr w:rsidR="004108E1" w14:paraId="626B1EAF" w14:textId="77777777" w:rsidTr="00AE7996">
        <w:trPr>
          <w:trHeight w:val="443"/>
        </w:trPr>
        <w:tc>
          <w:tcPr>
            <w:tcW w:w="4661" w:type="dxa"/>
            <w:shd w:val="clear" w:color="auto" w:fill="C6D9F1" w:themeFill="text2" w:themeFillTint="33"/>
          </w:tcPr>
          <w:p w14:paraId="19E22EAF" w14:textId="7D757945" w:rsidR="004108E1" w:rsidRDefault="004108E1" w:rsidP="001719B5">
            <w:r>
              <w:t>Z-13</w:t>
            </w:r>
          </w:p>
        </w:tc>
        <w:tc>
          <w:tcPr>
            <w:tcW w:w="4661" w:type="dxa"/>
            <w:shd w:val="clear" w:color="auto" w:fill="C6D9F1" w:themeFill="text2" w:themeFillTint="33"/>
          </w:tcPr>
          <w:p w14:paraId="1525B3B0" w14:textId="7449FD98" w:rsidR="004108E1" w:rsidRDefault="004108E1" w:rsidP="001719B5">
            <w:r>
              <w:t>Chat</w:t>
            </w:r>
          </w:p>
        </w:tc>
      </w:tr>
    </w:tbl>
    <w:p w14:paraId="5D7158D1" w14:textId="044F97A6" w:rsidR="005A08C4" w:rsidRDefault="005A08C4" w:rsidP="005A08C4"/>
    <w:p w14:paraId="7C79681C" w14:textId="589BEBD6" w:rsidR="00CC08B9" w:rsidRDefault="00CC08B9" w:rsidP="005A08C4"/>
    <w:p w14:paraId="70B35FB5" w14:textId="2C6BA355" w:rsidR="00CC08B9" w:rsidRDefault="00CC08B9" w:rsidP="005A08C4"/>
    <w:p w14:paraId="3865C208" w14:textId="32D171B1" w:rsidR="00CC08B9" w:rsidRDefault="00CC08B9" w:rsidP="005A08C4"/>
    <w:p w14:paraId="28036367" w14:textId="25092090" w:rsidR="00CC08B9" w:rsidRDefault="00CC08B9" w:rsidP="005A08C4"/>
    <w:p w14:paraId="6A330C5A" w14:textId="436DC2F2" w:rsidR="00CC08B9" w:rsidRDefault="00CC08B9" w:rsidP="005A08C4"/>
    <w:p w14:paraId="64DC871E" w14:textId="7B38757E" w:rsidR="00CC08B9" w:rsidRDefault="00CC08B9" w:rsidP="005A08C4"/>
    <w:p w14:paraId="40005CAF" w14:textId="68F06D6E" w:rsidR="00CC08B9" w:rsidRDefault="00CC08B9" w:rsidP="005A08C4"/>
    <w:p w14:paraId="6AA2F637" w14:textId="08CC9358" w:rsidR="00CC08B9" w:rsidRDefault="00CC08B9" w:rsidP="005A08C4"/>
    <w:p w14:paraId="2B3D5802" w14:textId="6B6611AD" w:rsidR="00CC08B9" w:rsidRDefault="00CC08B9" w:rsidP="005A08C4"/>
    <w:p w14:paraId="45C10897" w14:textId="197374AE" w:rsidR="00CC08B9" w:rsidRDefault="00CC08B9" w:rsidP="005A08C4"/>
    <w:p w14:paraId="7D4FF94B" w14:textId="001BBA65" w:rsidR="00CC08B9" w:rsidRDefault="00CC08B9" w:rsidP="005A08C4"/>
    <w:p w14:paraId="5E2BE697" w14:textId="553A1C79" w:rsidR="00CC08B9" w:rsidRDefault="00CC08B9" w:rsidP="005A08C4"/>
    <w:p w14:paraId="31634432" w14:textId="483BFDC4" w:rsidR="00CC08B9" w:rsidRDefault="00CC08B9" w:rsidP="005A08C4"/>
    <w:p w14:paraId="40832C9B" w14:textId="03531F70" w:rsidR="00CC08B9" w:rsidRDefault="00CC08B9" w:rsidP="005A08C4"/>
    <w:p w14:paraId="038C3CB7" w14:textId="77777777" w:rsidR="00CC08B9" w:rsidRDefault="00CC08B9" w:rsidP="005A08C4"/>
    <w:p w14:paraId="6F15EE81" w14:textId="360F4ED2" w:rsidR="00CC08B9" w:rsidRDefault="00CC08B9" w:rsidP="00CC08B9">
      <w:pPr>
        <w:jc w:val="center"/>
      </w:pPr>
      <w:r>
        <w:object w:dxaOrig="13465" w:dyaOrig="10308" w14:anchorId="006E5B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347.4pt" o:ole="">
            <v:imagedata r:id="rId10" o:title=""/>
          </v:shape>
          <o:OLEObject Type="Embed" ProgID="Visio.Drawing.15" ShapeID="_x0000_i1025" DrawAspect="Content" ObjectID="_1728965807" r:id="rId11"/>
        </w:object>
      </w:r>
    </w:p>
    <w:p w14:paraId="2ED17BBE" w14:textId="476CEB00" w:rsidR="00557E9A" w:rsidRPr="004D3ED5" w:rsidRDefault="004D3ED5" w:rsidP="00CC08B9">
      <w:pPr>
        <w:jc w:val="center"/>
        <w:rPr>
          <w:i/>
          <w:iCs/>
        </w:rPr>
      </w:pPr>
      <w:r>
        <w:rPr>
          <w:i/>
          <w:iCs/>
        </w:rPr>
        <w:t>Slika 3.1 – Use-Case Diagram za HouseHub</w:t>
      </w:r>
    </w:p>
    <w:p w14:paraId="1DB61918" w14:textId="17214F27" w:rsidR="00AF2A17" w:rsidRPr="006B64AF" w:rsidRDefault="00AF2A17" w:rsidP="006B64AF">
      <w:pPr>
        <w:pStyle w:val="Heading1"/>
      </w:pPr>
      <w:bookmarkStart w:id="5" w:name="_Toc118308372"/>
      <w:r w:rsidRPr="006B64AF">
        <w:lastRenderedPageBreak/>
        <w:t>Zahtjevi za funkcionalnosti</w:t>
      </w:r>
      <w:bookmarkEnd w:id="5"/>
    </w:p>
    <w:p w14:paraId="73E64EE6" w14:textId="07866D7D" w:rsidR="002567B0" w:rsidRDefault="002567B0" w:rsidP="002567B0">
      <w:r>
        <w:t>U ovom poglavlju nalaze se osnovne funkcionalnosti sustava, kao i svi zahtjevi koje je potrebno implementirati da bi se ta funkcionalnost ostvarila.</w:t>
      </w:r>
    </w:p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2567B0" w14:paraId="5949734D" w14:textId="77777777" w:rsidTr="00FC2F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6D232191" w14:textId="02645666" w:rsidR="002567B0" w:rsidRPr="002567B0" w:rsidRDefault="002567B0" w:rsidP="00FC2FDD">
            <w:pPr>
              <w:jc w:val="center"/>
              <w:rPr>
                <w:b w:val="0"/>
                <w:bCs w:val="0"/>
              </w:rPr>
            </w:pPr>
            <w:r w:rsidRPr="002567B0">
              <w:rPr>
                <w:b w:val="0"/>
                <w:bCs w:val="0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77CB9CC0" w14:textId="6B68EEAE" w:rsidR="002567B0" w:rsidRPr="002567B0" w:rsidRDefault="00FC2FDD" w:rsidP="002567B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REGISTRACIJA KORISNIKA</w:t>
            </w:r>
          </w:p>
        </w:tc>
      </w:tr>
      <w:tr w:rsidR="002567B0" w14:paraId="7B6322E7" w14:textId="77777777" w:rsidTr="00FC2F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71D92D0F" w14:textId="716A2653" w:rsidR="002567B0" w:rsidRPr="002567B0" w:rsidRDefault="002567B0" w:rsidP="00FC2FDD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]</w:t>
            </w:r>
          </w:p>
        </w:tc>
        <w:tc>
          <w:tcPr>
            <w:tcW w:w="8696" w:type="dxa"/>
          </w:tcPr>
          <w:p w14:paraId="33A27B5B" w14:textId="295460E2" w:rsidR="002567B0" w:rsidRDefault="007879BF" w:rsidP="002567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k pri registraciji mora odabrati e-mail adresu i zaporku koju će koristiti za prijavu nakon uspješne registracije.</w:t>
            </w:r>
          </w:p>
        </w:tc>
      </w:tr>
      <w:tr w:rsidR="002567B0" w14:paraId="243AEE81" w14:textId="77777777" w:rsidTr="00FC2FDD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253EF7BF" w14:textId="28774634" w:rsidR="002567B0" w:rsidRPr="00FC2FDD" w:rsidRDefault="00FC2FDD" w:rsidP="00FC2FDD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2]</w:t>
            </w:r>
          </w:p>
        </w:tc>
        <w:tc>
          <w:tcPr>
            <w:tcW w:w="8696" w:type="dxa"/>
          </w:tcPr>
          <w:p w14:paraId="79685ADD" w14:textId="77777777" w:rsidR="007879BF" w:rsidRDefault="007879BF" w:rsidP="002567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sobni podatci koje korisnik unosi pri registraciji su: </w:t>
            </w:r>
          </w:p>
          <w:p w14:paraId="7BB32FBA" w14:textId="32784753" w:rsidR="002567B0" w:rsidRDefault="007879BF" w:rsidP="002567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e, prezime, datum rođenja, broj mobitela, broj osobne iskaznice, adresa prebivališta.</w:t>
            </w:r>
          </w:p>
        </w:tc>
      </w:tr>
      <w:tr w:rsidR="002567B0" w14:paraId="1ABFA1B2" w14:textId="77777777" w:rsidTr="00FC2F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03DC8F21" w14:textId="21F9C03A" w:rsidR="002567B0" w:rsidRPr="00FC2FDD" w:rsidRDefault="00FC2FDD" w:rsidP="00FC2FDD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3]</w:t>
            </w:r>
          </w:p>
        </w:tc>
        <w:tc>
          <w:tcPr>
            <w:tcW w:w="8696" w:type="dxa"/>
          </w:tcPr>
          <w:p w14:paraId="3F6B844F" w14:textId="20BA0AD2" w:rsidR="002567B0" w:rsidRDefault="007879BF" w:rsidP="002567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akon podnošenja obrasca za registraciju, na datu e-mail adresu stiže </w:t>
            </w:r>
            <w:r w:rsidR="00975866">
              <w:t>kod za potvrdu registracije.</w:t>
            </w:r>
          </w:p>
        </w:tc>
      </w:tr>
    </w:tbl>
    <w:p w14:paraId="4B231898" w14:textId="6BF243D8" w:rsidR="002567B0" w:rsidRDefault="002567B0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7879BF" w14:paraId="6CDD2BC4" w14:textId="77777777" w:rsidTr="00DF72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4FED1D1C" w14:textId="77777777" w:rsidR="007879BF" w:rsidRPr="002567B0" w:rsidRDefault="007879BF" w:rsidP="00DF7246">
            <w:pPr>
              <w:jc w:val="center"/>
              <w:rPr>
                <w:b w:val="0"/>
                <w:bCs w:val="0"/>
              </w:rPr>
            </w:pPr>
            <w:r w:rsidRPr="002567B0">
              <w:rPr>
                <w:b w:val="0"/>
                <w:bCs w:val="0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5682A412" w14:textId="54365CE4" w:rsidR="007879BF" w:rsidRPr="002567B0" w:rsidRDefault="007879BF" w:rsidP="00DF724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rovjera autentičnosti podataka</w:t>
            </w:r>
          </w:p>
        </w:tc>
      </w:tr>
      <w:tr w:rsidR="007879BF" w14:paraId="69130421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7BE4E740" w14:textId="2FB2F990" w:rsidR="007879BF" w:rsidRPr="002567B0" w:rsidRDefault="007879BF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</w:t>
            </w:r>
            <w:r w:rsidR="00975866">
              <w:rPr>
                <w:b w:val="0"/>
                <w:bCs w:val="0"/>
              </w:rPr>
              <w:t>4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17887591" w14:textId="7BB01C5E" w:rsidR="007879BF" w:rsidRDefault="00975866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kon potvrđenog procesa registracije, administrator od korisnika traži presliku osobne iskaznice kako bi se mogla izvršiti verifikacija podataka datih pri registraciji.</w:t>
            </w:r>
          </w:p>
        </w:tc>
      </w:tr>
      <w:tr w:rsidR="007879BF" w14:paraId="3AFF1823" w14:textId="77777777" w:rsidTr="00DF7246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199258A2" w14:textId="6F34C17C" w:rsidR="007879BF" w:rsidRPr="00FC2FDD" w:rsidRDefault="007879BF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</w:t>
            </w:r>
            <w:r w:rsidR="00975866">
              <w:rPr>
                <w:b w:val="0"/>
                <w:bCs w:val="0"/>
              </w:rPr>
              <w:t>5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1E5EEEE2" w14:textId="7A289925" w:rsidR="007879BF" w:rsidRDefault="00BD6898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 verifikacije može potrajati i do par poslovnih dana, korisnik treba dobiti obavijest</w:t>
            </w:r>
            <w:r w:rsidR="0035443F">
              <w:t xml:space="preserve"> putem maila</w:t>
            </w:r>
            <w:r>
              <w:t xml:space="preserve"> pri završetku verifikacije identiteta.</w:t>
            </w:r>
          </w:p>
        </w:tc>
      </w:tr>
      <w:tr w:rsidR="007879BF" w14:paraId="42F13E4D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674DCDDB" w14:textId="64DBA0BB" w:rsidR="007879BF" w:rsidRPr="00FC2FDD" w:rsidRDefault="007879BF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</w:t>
            </w:r>
            <w:r w:rsidR="00975866">
              <w:rPr>
                <w:b w:val="0"/>
                <w:bCs w:val="0"/>
              </w:rPr>
              <w:t>6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2EDF2DEA" w14:textId="77777777" w:rsidR="007879BF" w:rsidRDefault="007879BF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k tek nakon uspješne verifikacije identiteta može koristiti usluge stranice HouseHub.</w:t>
            </w:r>
          </w:p>
        </w:tc>
      </w:tr>
    </w:tbl>
    <w:p w14:paraId="4821B36C" w14:textId="77777777" w:rsidR="007879BF" w:rsidRDefault="007879BF" w:rsidP="002567B0"/>
    <w:p w14:paraId="2705E2E4" w14:textId="77777777" w:rsidR="007879BF" w:rsidRDefault="007879BF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FC2FDD" w14:paraId="5B8AA512" w14:textId="77777777" w:rsidTr="00DF72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7F00F02E" w14:textId="77777777" w:rsidR="00FC2FDD" w:rsidRPr="002567B0" w:rsidRDefault="00FC2FDD" w:rsidP="00DF7246">
            <w:pPr>
              <w:jc w:val="center"/>
              <w:rPr>
                <w:b w:val="0"/>
                <w:bCs w:val="0"/>
              </w:rPr>
            </w:pPr>
            <w:r w:rsidRPr="002567B0">
              <w:rPr>
                <w:b w:val="0"/>
                <w:bCs w:val="0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620B034E" w14:textId="23C587AA" w:rsidR="00FC2FDD" w:rsidRPr="007879BF" w:rsidRDefault="007879BF" w:rsidP="00DF724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IJAVA/ODJAVA KORISNIKA</w:t>
            </w:r>
          </w:p>
        </w:tc>
      </w:tr>
      <w:tr w:rsidR="007879BF" w14:paraId="0D64D41A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70EB864B" w14:textId="1978919F" w:rsidR="00FC2FDD" w:rsidRPr="002567B0" w:rsidRDefault="00FC2FDD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</w:t>
            </w:r>
            <w:r w:rsidR="0035443F">
              <w:rPr>
                <w:b w:val="0"/>
                <w:bCs w:val="0"/>
              </w:rPr>
              <w:t>7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168BD486" w14:textId="29C4E1EF" w:rsidR="00FC2FDD" w:rsidRDefault="002038F6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kon uspješne registracije, korisnik se može prijaviti na stranicu HouseHub koristeći svoju e-mail adresu i zaporku.</w:t>
            </w:r>
          </w:p>
        </w:tc>
      </w:tr>
      <w:tr w:rsidR="007879BF" w14:paraId="5B35ADF3" w14:textId="77777777" w:rsidTr="00DF7246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70299E7E" w14:textId="1849553C" w:rsidR="00FC2FDD" w:rsidRPr="00FC2FDD" w:rsidRDefault="00FC2FDD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</w:t>
            </w:r>
            <w:r w:rsidR="0035443F">
              <w:rPr>
                <w:b w:val="0"/>
                <w:bCs w:val="0"/>
              </w:rPr>
              <w:t>8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07B238B2" w14:textId="6EA098D7" w:rsidR="00FC2FDD" w:rsidRDefault="002038F6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 slučaju da korisnik zaboravi svoju zaporku, može je ponovno postaviti na način da administrator pošalje autentikacijski kod na broj mobitela dan pri registraciji, s kojim korisnik može izvršiti ponovno postavljanje zaporke.</w:t>
            </w:r>
          </w:p>
        </w:tc>
      </w:tr>
    </w:tbl>
    <w:p w14:paraId="3581772B" w14:textId="682545FA" w:rsidR="00FC2FDD" w:rsidRDefault="00FC2FDD" w:rsidP="002567B0"/>
    <w:p w14:paraId="78FA6E18" w14:textId="77777777" w:rsidR="00BD6898" w:rsidRDefault="00BD6898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DA3712" w14:paraId="0C6BC5B8" w14:textId="77777777" w:rsidTr="00DF72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0651C48D" w14:textId="77777777" w:rsidR="00DA3712" w:rsidRPr="002567B0" w:rsidRDefault="00DA3712" w:rsidP="00DF7246">
            <w:pPr>
              <w:jc w:val="center"/>
              <w:rPr>
                <w:b w:val="0"/>
                <w:bCs w:val="0"/>
              </w:rPr>
            </w:pPr>
            <w:r w:rsidRPr="002567B0">
              <w:rPr>
                <w:b w:val="0"/>
                <w:bCs w:val="0"/>
              </w:rPr>
              <w:lastRenderedPageBreak/>
              <w:t>ID</w:t>
            </w:r>
          </w:p>
        </w:tc>
        <w:tc>
          <w:tcPr>
            <w:tcW w:w="8696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09EE0CC0" w14:textId="374AB933" w:rsidR="00DA3712" w:rsidRPr="002567B0" w:rsidRDefault="00DA3712" w:rsidP="00DF724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ostavljanje oglasa</w:t>
            </w:r>
          </w:p>
        </w:tc>
      </w:tr>
      <w:tr w:rsidR="00DA3712" w14:paraId="1EF6DBC3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1D8CDE84" w14:textId="3A9894ED" w:rsidR="00DA3712" w:rsidRPr="002567B0" w:rsidRDefault="00DA3712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</w:t>
            </w:r>
            <w:r w:rsidR="0035443F">
              <w:rPr>
                <w:b w:val="0"/>
                <w:bCs w:val="0"/>
              </w:rPr>
              <w:t>9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40412A0C" w14:textId="7E99AB12" w:rsidR="00DA3712" w:rsidRDefault="0005103E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k klikom na gumb „Objavite novi oglas“ može na našu stranicu objaviti oglas za svoj smještaj ( apartman, soba, bungalov, kuća, ... ).</w:t>
            </w:r>
          </w:p>
        </w:tc>
      </w:tr>
      <w:tr w:rsidR="00DA3712" w14:paraId="78F49B02" w14:textId="77777777" w:rsidTr="00DF7246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7F5993AA" w14:textId="3A8A1DEA" w:rsidR="00DA3712" w:rsidRPr="00FC2FDD" w:rsidRDefault="00DA3712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</w:t>
            </w:r>
            <w:r w:rsidR="0006221C">
              <w:rPr>
                <w:b w:val="0"/>
                <w:bCs w:val="0"/>
              </w:rPr>
              <w:t>-1</w:t>
            </w:r>
            <w:r w:rsidR="0035443F">
              <w:rPr>
                <w:b w:val="0"/>
                <w:bCs w:val="0"/>
              </w:rPr>
              <w:t>0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2A82DA11" w14:textId="6033C713" w:rsidR="00DA3712" w:rsidRDefault="0005103E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orisnik unosi </w:t>
            </w:r>
            <w:r w:rsidR="000D50B3">
              <w:t xml:space="preserve">naslov ( do 40 karaktera ) koji sažeto opisuje smještaj koji se želi postaviti na HouseHub. </w:t>
            </w:r>
          </w:p>
        </w:tc>
      </w:tr>
    </w:tbl>
    <w:p w14:paraId="7D94A39B" w14:textId="558A9AE1" w:rsidR="002038F6" w:rsidRDefault="002038F6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5579D3" w14:paraId="5B3A9477" w14:textId="77777777" w:rsidTr="00DF72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51FF59BB" w14:textId="77777777" w:rsidR="005579D3" w:rsidRPr="002567B0" w:rsidRDefault="005579D3" w:rsidP="00DF7246">
            <w:pPr>
              <w:jc w:val="center"/>
              <w:rPr>
                <w:b w:val="0"/>
                <w:bCs w:val="0"/>
              </w:rPr>
            </w:pPr>
            <w:r w:rsidRPr="002567B0">
              <w:rPr>
                <w:b w:val="0"/>
                <w:bCs w:val="0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4C224EEC" w14:textId="5304E751" w:rsidR="005579D3" w:rsidRPr="002567B0" w:rsidRDefault="005579D3" w:rsidP="00DF724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ostavljanje slika i opisa</w:t>
            </w:r>
          </w:p>
        </w:tc>
      </w:tr>
      <w:tr w:rsidR="000D50B3" w14:paraId="4251ECB0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6D788600" w14:textId="6303980A" w:rsidR="000D50B3" w:rsidRPr="000D50B3" w:rsidRDefault="000D50B3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1]</w:t>
            </w:r>
          </w:p>
        </w:tc>
        <w:tc>
          <w:tcPr>
            <w:tcW w:w="8696" w:type="dxa"/>
          </w:tcPr>
          <w:p w14:paraId="43B999E6" w14:textId="62E620A1" w:rsidR="000D50B3" w:rsidRDefault="000D50B3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k je dužan staviti barem 5 slika svog smještaja prije nego što se uspješno objavi smještaj na stranici HouseHub.</w:t>
            </w:r>
          </w:p>
        </w:tc>
      </w:tr>
      <w:tr w:rsidR="005579D3" w14:paraId="17B2AA04" w14:textId="77777777" w:rsidTr="00DF7246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4FC84E87" w14:textId="6C965086" w:rsidR="005579D3" w:rsidRPr="00FC2FDD" w:rsidRDefault="005579D3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2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52796F60" w14:textId="3AAE2E3A" w:rsidR="00E478F1" w:rsidRDefault="00904322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z svaku sliku je moguće staviti</w:t>
            </w:r>
            <w:r w:rsidR="00480CF0">
              <w:t xml:space="preserve"> kratki opis koji gostu </w:t>
            </w:r>
            <w:r w:rsidR="00E478F1">
              <w:t>omogućava da stvori što bolju sliku o smještaju, gdje se nalaze prostorije u odnosu jedna na drugu, ...</w:t>
            </w:r>
          </w:p>
        </w:tc>
      </w:tr>
      <w:tr w:rsidR="00E478F1" w14:paraId="52AF719F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537487A5" w14:textId="49488EF8" w:rsidR="00E478F1" w:rsidRDefault="00E478F1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3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38849E08" w14:textId="4CB33F57" w:rsidR="00E478F1" w:rsidRDefault="00E478F1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k unosi kratak opis ( do 500 karaktera ) smještaja u kojem navodi najbitnije karakteristike smještaja ( vrsta smještaja, blizina plaže, mogućnost besplatnog parkiranja ili korištenja garaže, blizina restorana, opremljenost, blizina kolodvora, ... )</w:t>
            </w:r>
          </w:p>
        </w:tc>
      </w:tr>
      <w:tr w:rsidR="00E478F1" w14:paraId="329E2DE7" w14:textId="77777777" w:rsidTr="00DF7246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32AE3EA4" w14:textId="77F3FC77" w:rsidR="00E478F1" w:rsidRDefault="00E478F1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4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61A5D9B7" w14:textId="569ABA91" w:rsidR="00E478F1" w:rsidRDefault="00E478F1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orisniku nudimo popis značajki </w:t>
            </w:r>
            <w:r w:rsidR="008A58E2">
              <w:t>za koje mislimo da njegov smještaj posjeduje</w:t>
            </w:r>
            <w:r>
              <w:t xml:space="preserve">. Korisnik stavi kvačicu kraj one značajke koju njegov smještaj posjeduje ( </w:t>
            </w:r>
            <w:r w:rsidR="008A58E2">
              <w:t>mikrovalna pećnica, protupožarni alarm, tuš kabina, grijalo za vodu, TV, Wi-Fi, lift, terasa, vrt, garaža, ... )</w:t>
            </w:r>
          </w:p>
        </w:tc>
      </w:tr>
    </w:tbl>
    <w:p w14:paraId="51BFFBDA" w14:textId="77777777" w:rsidR="002A3672" w:rsidRDefault="002A3672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8A58E2" w14:paraId="7A9698A5" w14:textId="77777777" w:rsidTr="00DF72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1149D934" w14:textId="77777777" w:rsidR="008A58E2" w:rsidRPr="002567B0" w:rsidRDefault="008A58E2" w:rsidP="00DF7246">
            <w:pPr>
              <w:jc w:val="center"/>
              <w:rPr>
                <w:b w:val="0"/>
                <w:bCs w:val="0"/>
              </w:rPr>
            </w:pPr>
            <w:r w:rsidRPr="002567B0">
              <w:rPr>
                <w:b w:val="0"/>
                <w:bCs w:val="0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</w:tcBorders>
            <w:shd w:val="clear" w:color="auto" w:fill="548DD4" w:themeFill="text2" w:themeFillTint="99"/>
          </w:tcPr>
          <w:p w14:paraId="591E4DAC" w14:textId="1A02BE0F" w:rsidR="008A58E2" w:rsidRPr="002567B0" w:rsidRDefault="008A58E2" w:rsidP="008A58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rezervacija</w:t>
            </w:r>
          </w:p>
        </w:tc>
      </w:tr>
      <w:tr w:rsidR="008A58E2" w14:paraId="08A42058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7E6AF7FC" w14:textId="59E54F97" w:rsidR="008A58E2" w:rsidRPr="002567B0" w:rsidRDefault="008A58E2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5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68B87D19" w14:textId="6D0802A6" w:rsidR="008A58E2" w:rsidRDefault="002F3069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k nakon što se odluči koji smještaj mu najviše odgovara, može rezervirati taj smještaj. Za uspješnu rezervaciju, taj smještaj mora biti slobodan u periodu u kojem ga korisnik želi rezervirati, i plaćanje se mora provesti uspješno.</w:t>
            </w:r>
          </w:p>
        </w:tc>
      </w:tr>
      <w:tr w:rsidR="008A58E2" w14:paraId="036CD789" w14:textId="77777777" w:rsidTr="00DF7246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1B7997E7" w14:textId="0F8454CF" w:rsidR="008A58E2" w:rsidRPr="00FC2FDD" w:rsidRDefault="008A58E2" w:rsidP="00DF7246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6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22C53AC8" w14:textId="0C04FF35" w:rsidR="008A58E2" w:rsidRDefault="002F3069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kon uspješne rezervacije, domaćin dobije obavijest o rezervaciji smještaja i dani su mu svi podatci ( koji točno smještaj, u kojem periodu, neto zarada, informacije o gostu, ... ).</w:t>
            </w:r>
          </w:p>
        </w:tc>
      </w:tr>
      <w:tr w:rsidR="002F3069" w14:paraId="0859E386" w14:textId="77777777" w:rsidTr="00DF72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4AA7F49D" w14:textId="0605D638" w:rsidR="002F3069" w:rsidRPr="002F3069" w:rsidRDefault="002F3069" w:rsidP="002F3069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7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28601031" w14:textId="76A43796" w:rsidR="002F3069" w:rsidRDefault="002F3069" w:rsidP="00DF72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Gost može izvršiti </w:t>
            </w:r>
            <w:r w:rsidRPr="008E3620">
              <w:rPr>
                <w:b/>
                <w:bCs/>
                <w:i/>
                <w:iCs/>
              </w:rPr>
              <w:t>instant-rezervaciju</w:t>
            </w:r>
            <w:r>
              <w:t xml:space="preserve">, ako domaćin omogući tu opciju. </w:t>
            </w:r>
            <w:r w:rsidRPr="008E3620">
              <w:rPr>
                <w:b/>
                <w:bCs/>
                <w:i/>
                <w:iCs/>
              </w:rPr>
              <w:t>Instant-rezervacija</w:t>
            </w:r>
            <w:r>
              <w:t xml:space="preserve"> je vrsta rezervacije gdje domaćin nema mogućnosti odbiti zahtjev za rezervaciju. Smatra se ako je smještaj slobodan u određenom periodu, da je on otvoren za rezervaciju i gost može iskoristiti tu priliku. </w:t>
            </w:r>
          </w:p>
        </w:tc>
      </w:tr>
      <w:tr w:rsidR="002F3069" w14:paraId="63AB471A" w14:textId="77777777" w:rsidTr="005F1933">
        <w:trPr>
          <w:trHeight w:val="11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1E55ED42" w14:textId="4787C2D0" w:rsidR="002F3069" w:rsidRDefault="002F3069" w:rsidP="002F3069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[rs-1</w:t>
            </w:r>
            <w:r w:rsidR="005F1933">
              <w:rPr>
                <w:b w:val="0"/>
                <w:bCs w:val="0"/>
              </w:rPr>
              <w:t>8</w:t>
            </w:r>
            <w:r>
              <w:rPr>
                <w:b w:val="0"/>
                <w:bCs w:val="0"/>
              </w:rPr>
              <w:t>]</w:t>
            </w:r>
          </w:p>
        </w:tc>
        <w:tc>
          <w:tcPr>
            <w:tcW w:w="8696" w:type="dxa"/>
          </w:tcPr>
          <w:p w14:paraId="617BC116" w14:textId="2067D2C5" w:rsidR="002F3069" w:rsidRDefault="002F3069" w:rsidP="00DF72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ost može poslati </w:t>
            </w:r>
            <w:r w:rsidRPr="008E3620">
              <w:rPr>
                <w:b/>
                <w:bCs/>
                <w:i/>
                <w:iCs/>
              </w:rPr>
              <w:t>zahtjev za rezervaciju</w:t>
            </w:r>
            <w:r>
              <w:t xml:space="preserve"> gdje ga zanima je li smještaj slobodan u određenom periodu. Domaćin ima dužnost odgovoriti na taj zahtjev sa DA ili NE. </w:t>
            </w:r>
          </w:p>
        </w:tc>
      </w:tr>
    </w:tbl>
    <w:p w14:paraId="1D16DDDB" w14:textId="78DFFD5C" w:rsidR="008A58E2" w:rsidRDefault="008A58E2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5F1933" w:rsidRPr="002F3069" w14:paraId="23BD237C" w14:textId="77777777" w:rsidTr="00AE06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shd w:val="clear" w:color="auto" w:fill="548DD4" w:themeFill="text2" w:themeFillTint="99"/>
            <w:hideMark/>
          </w:tcPr>
          <w:p w14:paraId="274A5334" w14:textId="77777777" w:rsidR="005F1933" w:rsidRDefault="005F1933" w:rsidP="00AE0647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lastRenderedPageBreak/>
              <w:t>ID</w:t>
            </w:r>
          </w:p>
        </w:tc>
        <w:tc>
          <w:tcPr>
            <w:tcW w:w="8696" w:type="dxa"/>
            <w:shd w:val="clear" w:color="auto" w:fill="548DD4" w:themeFill="text2" w:themeFillTint="99"/>
            <w:hideMark/>
          </w:tcPr>
          <w:p w14:paraId="6966B1BA" w14:textId="77777777" w:rsidR="005F1933" w:rsidRPr="002F3069" w:rsidRDefault="005F1933" w:rsidP="00AE064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FILTERI</w:t>
            </w:r>
          </w:p>
        </w:tc>
      </w:tr>
      <w:tr w:rsidR="005F1933" w14:paraId="6A14F252" w14:textId="77777777" w:rsidTr="00AE06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hideMark/>
          </w:tcPr>
          <w:p w14:paraId="2A0709A4" w14:textId="66993CA2" w:rsidR="005F1933" w:rsidRDefault="005F1933" w:rsidP="00AE0647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19]</w:t>
            </w:r>
          </w:p>
        </w:tc>
        <w:tc>
          <w:tcPr>
            <w:tcW w:w="8696" w:type="dxa"/>
            <w:hideMark/>
          </w:tcPr>
          <w:p w14:paraId="6B0997E4" w14:textId="77777777" w:rsidR="005F1933" w:rsidRDefault="005F1933" w:rsidP="00AE064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Gost ima mogućnost suziti potragu smještaja za najam na osnovu njegovih preferenca. Rezultati pretrage se mogu filtrirati s obzirom na lokaciju smještaja, dostupnost određenog vremenskog perioda, broj soba, kreveta, dostupnost besplatnog parkinga, ...</w:t>
            </w:r>
          </w:p>
        </w:tc>
      </w:tr>
    </w:tbl>
    <w:p w14:paraId="59609CFF" w14:textId="77777777" w:rsidR="006A54C5" w:rsidRDefault="006A54C5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4B230E" w14:paraId="778D1614" w14:textId="77777777" w:rsidTr="004B23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  <w:left w:val="nil"/>
            </w:tcBorders>
            <w:shd w:val="clear" w:color="auto" w:fill="548DD4" w:themeFill="text2" w:themeFillTint="99"/>
            <w:hideMark/>
          </w:tcPr>
          <w:p w14:paraId="605F60AE" w14:textId="77777777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  <w:left w:val="nil"/>
              <w:right w:val="nil"/>
            </w:tcBorders>
            <w:shd w:val="clear" w:color="auto" w:fill="548DD4" w:themeFill="text2" w:themeFillTint="99"/>
            <w:hideMark/>
          </w:tcPr>
          <w:p w14:paraId="460CE3D4" w14:textId="39243B71" w:rsidR="004B230E" w:rsidRDefault="004B23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UPRAVLJANJE KALENDAROM</w:t>
            </w:r>
          </w:p>
        </w:tc>
      </w:tr>
      <w:tr w:rsidR="004B230E" w14:paraId="366A916F" w14:textId="77777777" w:rsidTr="004B23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7A94E3D7" w14:textId="31492EBC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0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3CF5A292" w14:textId="39E339E9" w:rsidR="004B230E" w:rsidRDefault="004B23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Svaki oglašeni smještaj ima svoj kalendar kojem domaćin i gost mogu pristupiti. Domaćin može i mora ažurirati kalendar svog smještaja kako bi predstavljao stvarno stanje zauzetosti smještaja.</w:t>
            </w:r>
          </w:p>
        </w:tc>
      </w:tr>
      <w:tr w:rsidR="004B230E" w14:paraId="544E82AB" w14:textId="77777777" w:rsidTr="004B230E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315A135C" w14:textId="1779E83B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1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67A58790" w14:textId="321AF214" w:rsidR="004B230E" w:rsidRDefault="004B23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HouseHub pri rezervaciji smještaja automatski blokira dostupnost smještaja u danom vremenskom periodu. Ako domaćin da u najam svoj smještaj mimo stranice HouseHub, on ima mogućnost ručno blokirati dostupnost smještaja u danom vremenskom periodu.</w:t>
            </w:r>
          </w:p>
        </w:tc>
      </w:tr>
    </w:tbl>
    <w:p w14:paraId="7B3792BC" w14:textId="4EC5B445" w:rsidR="002F3069" w:rsidRDefault="002F3069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4B230E" w14:paraId="0E9302FA" w14:textId="77777777" w:rsidTr="004B23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  <w:left w:val="nil"/>
            </w:tcBorders>
            <w:shd w:val="clear" w:color="auto" w:fill="548DD4" w:themeFill="text2" w:themeFillTint="99"/>
            <w:hideMark/>
          </w:tcPr>
          <w:p w14:paraId="4E8B3BD3" w14:textId="77777777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  <w:left w:val="nil"/>
              <w:right w:val="nil"/>
            </w:tcBorders>
            <w:shd w:val="clear" w:color="auto" w:fill="548DD4" w:themeFill="text2" w:themeFillTint="99"/>
            <w:hideMark/>
          </w:tcPr>
          <w:p w14:paraId="4E82E4DE" w14:textId="6BAB0FF3" w:rsidR="004B230E" w:rsidRDefault="004B23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PLAĆANJE</w:t>
            </w:r>
          </w:p>
        </w:tc>
      </w:tr>
      <w:tr w:rsidR="004B230E" w14:paraId="7B198CA6" w14:textId="77777777" w:rsidTr="004B23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38E5DAA2" w14:textId="2DD10B8C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2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650139F6" w14:textId="6E336411" w:rsidR="004B230E" w:rsidRDefault="004B23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 xml:space="preserve">Gost vrši plaćanje smještaja prilikom rezervacije. Rezervacija se smatra valjanom tek kada plaćanje bude uspješno izvršeno. </w:t>
            </w:r>
          </w:p>
        </w:tc>
      </w:tr>
      <w:tr w:rsidR="004B230E" w14:paraId="59FB484D" w14:textId="77777777" w:rsidTr="004B230E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1E35A6EE" w14:textId="7DBD3C1F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3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0B51BE39" w14:textId="27BB9438" w:rsidR="004B230E" w:rsidRDefault="004B23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Gost vrši plaćanje karticom, i transakcija se provodi koristeći vanjsku aplikaciju za prijenos novaca koja je sigurna i povjerljiva.</w:t>
            </w:r>
          </w:p>
        </w:tc>
      </w:tr>
    </w:tbl>
    <w:p w14:paraId="2A58B3F6" w14:textId="77777777" w:rsidR="007E1D20" w:rsidRDefault="007E1D20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4B230E" w14:paraId="26F75FA3" w14:textId="77777777" w:rsidTr="004B23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  <w:left w:val="nil"/>
            </w:tcBorders>
            <w:shd w:val="clear" w:color="auto" w:fill="548DD4" w:themeFill="text2" w:themeFillTint="99"/>
            <w:hideMark/>
          </w:tcPr>
          <w:p w14:paraId="7C82812A" w14:textId="77777777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  <w:left w:val="nil"/>
              <w:right w:val="nil"/>
            </w:tcBorders>
            <w:shd w:val="clear" w:color="auto" w:fill="548DD4" w:themeFill="text2" w:themeFillTint="99"/>
            <w:hideMark/>
          </w:tcPr>
          <w:p w14:paraId="35A21B20" w14:textId="79E1942D" w:rsidR="004B230E" w:rsidRDefault="004B23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VIŠEJEZIČNOST</w:t>
            </w:r>
          </w:p>
        </w:tc>
      </w:tr>
      <w:tr w:rsidR="004B230E" w14:paraId="693561A1" w14:textId="77777777" w:rsidTr="004B23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7B1CAEDA" w14:textId="3FC66C7F" w:rsidR="004B230E" w:rsidRDefault="004B230E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4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166CDBB5" w14:textId="15B798D9" w:rsidR="004B230E" w:rsidRDefault="004B23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Želimo da aplikacija bude dostupna korisnicima iz svih zemalja svijeta, stoga nudimo mogućnost da im naša stranica bude dostupna na engleskom jeziku. Zadani jezik je hrvatski jezik.</w:t>
            </w:r>
          </w:p>
        </w:tc>
      </w:tr>
    </w:tbl>
    <w:p w14:paraId="6BF78C92" w14:textId="77777777" w:rsidR="005F1933" w:rsidRDefault="005F1933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92031D" w14:paraId="3A04CD29" w14:textId="77777777" w:rsidTr="009203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  <w:left w:val="nil"/>
            </w:tcBorders>
            <w:shd w:val="clear" w:color="auto" w:fill="548DD4" w:themeFill="text2" w:themeFillTint="99"/>
            <w:hideMark/>
          </w:tcPr>
          <w:p w14:paraId="41D0BAD8" w14:textId="77777777" w:rsidR="0092031D" w:rsidRDefault="0092031D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  <w:left w:val="nil"/>
              <w:right w:val="nil"/>
            </w:tcBorders>
            <w:shd w:val="clear" w:color="auto" w:fill="548DD4" w:themeFill="text2" w:themeFillTint="99"/>
            <w:hideMark/>
          </w:tcPr>
          <w:p w14:paraId="7F9CB626" w14:textId="11783D39" w:rsidR="0092031D" w:rsidRDefault="009203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povratni izvještaj</w:t>
            </w:r>
          </w:p>
        </w:tc>
      </w:tr>
      <w:tr w:rsidR="0092031D" w14:paraId="355F5DD3" w14:textId="77777777" w:rsidTr="009203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653F7363" w14:textId="53B70862" w:rsidR="0092031D" w:rsidRDefault="0092031D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5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4E3A8078" w14:textId="61E0BD04" w:rsidR="0092031D" w:rsidRDefault="009203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HouseHub će prikupljati podatke poput provedenog vremena na razgledavanju nekog smještaja, broju različitih korisnika koji su u određenom vremenskom periodu kliknuli na određeni smještaj i razgledavali, ...</w:t>
            </w:r>
          </w:p>
        </w:tc>
      </w:tr>
      <w:tr w:rsidR="0092031D" w14:paraId="6BA8B57A" w14:textId="77777777" w:rsidTr="0092031D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269F4683" w14:textId="5E14AD97" w:rsidR="0092031D" w:rsidRDefault="0092031D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2</w:t>
            </w:r>
            <w:r w:rsidR="008E3620">
              <w:rPr>
                <w:b w:val="0"/>
                <w:bCs w:val="0"/>
                <w:lang w:val="hr-BA"/>
              </w:rPr>
              <w:t>6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4760E7C8" w14:textId="66F8BEB6" w:rsidR="0092031D" w:rsidRDefault="009203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HouseHub će te podatke koristiti kako bi domaćinima pružili korisnu informaciju o stanju svojih oglasa.</w:t>
            </w:r>
          </w:p>
        </w:tc>
      </w:tr>
    </w:tbl>
    <w:p w14:paraId="058A9BB6" w14:textId="386D2BBD" w:rsidR="0092031D" w:rsidRDefault="0092031D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92031D" w14:paraId="3C16279D" w14:textId="77777777" w:rsidTr="009203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  <w:left w:val="nil"/>
            </w:tcBorders>
            <w:shd w:val="clear" w:color="auto" w:fill="548DD4" w:themeFill="text2" w:themeFillTint="99"/>
            <w:hideMark/>
          </w:tcPr>
          <w:p w14:paraId="431284CC" w14:textId="77777777" w:rsidR="0092031D" w:rsidRDefault="0092031D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lastRenderedPageBreak/>
              <w:t>ID</w:t>
            </w:r>
          </w:p>
        </w:tc>
        <w:tc>
          <w:tcPr>
            <w:tcW w:w="8696" w:type="dxa"/>
            <w:tcBorders>
              <w:top w:val="single" w:sz="4" w:space="0" w:color="auto"/>
              <w:left w:val="nil"/>
              <w:right w:val="nil"/>
            </w:tcBorders>
            <w:shd w:val="clear" w:color="auto" w:fill="548DD4" w:themeFill="text2" w:themeFillTint="99"/>
            <w:hideMark/>
          </w:tcPr>
          <w:p w14:paraId="387D5AEE" w14:textId="2A3ED633" w:rsidR="0092031D" w:rsidRDefault="009203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recenzija</w:t>
            </w:r>
          </w:p>
        </w:tc>
      </w:tr>
      <w:tr w:rsidR="0092031D" w14:paraId="34120B5D" w14:textId="77777777" w:rsidTr="009203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38FA92FE" w14:textId="752C0B02" w:rsidR="0092031D" w:rsidRDefault="0092031D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</w:t>
            </w:r>
            <w:r w:rsidR="002A3672">
              <w:rPr>
                <w:b w:val="0"/>
                <w:bCs w:val="0"/>
                <w:lang w:val="hr-BA"/>
              </w:rPr>
              <w:t>2</w:t>
            </w:r>
            <w:r w:rsidR="008E3620">
              <w:rPr>
                <w:b w:val="0"/>
                <w:bCs w:val="0"/>
                <w:lang w:val="hr-BA"/>
              </w:rPr>
              <w:t>7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  <w:hideMark/>
          </w:tcPr>
          <w:p w14:paraId="7FE5F5C2" w14:textId="2036B161" w:rsidR="0092031D" w:rsidRDefault="009203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 xml:space="preserve">Nakon što je gost </w:t>
            </w:r>
            <w:r w:rsidR="002A3672">
              <w:rPr>
                <w:lang w:val="hr-BA"/>
              </w:rPr>
              <w:t xml:space="preserve">završio </w:t>
            </w:r>
            <w:r>
              <w:rPr>
                <w:lang w:val="hr-BA"/>
              </w:rPr>
              <w:t>boravak u rezerviranom smještaju, on ima mogućnost napisati recenziju samog smještaja</w:t>
            </w:r>
            <w:r w:rsidR="001B5941">
              <w:rPr>
                <w:lang w:val="hr-BA"/>
              </w:rPr>
              <w:t xml:space="preserve"> koja je javno dostupna svim korisnicima.</w:t>
            </w:r>
          </w:p>
        </w:tc>
      </w:tr>
      <w:tr w:rsidR="0092031D" w14:paraId="76B236A4" w14:textId="77777777" w:rsidTr="0092031D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</w:tcPr>
          <w:p w14:paraId="5C2BD7DD" w14:textId="0C08079A" w:rsidR="0092031D" w:rsidRDefault="0092031D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</w:t>
            </w:r>
            <w:r w:rsidR="008E3620">
              <w:rPr>
                <w:b w:val="0"/>
                <w:bCs w:val="0"/>
                <w:lang w:val="hr-BA"/>
              </w:rPr>
              <w:t>28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</w:tcPr>
          <w:p w14:paraId="19052D94" w14:textId="51555BEB" w:rsidR="0092031D" w:rsidRDefault="009203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Domaćin ima mogućnost napisati recenziju o svom gostu</w:t>
            </w:r>
            <w:r w:rsidR="002A3672">
              <w:rPr>
                <w:lang w:val="hr-BA"/>
              </w:rPr>
              <w:t xml:space="preserve"> nakon završenog boravka u smještaju koja je javno dostupna svim korisnicima.</w:t>
            </w:r>
          </w:p>
        </w:tc>
      </w:tr>
      <w:tr w:rsidR="001B5941" w14:paraId="2607700B" w14:textId="77777777" w:rsidTr="009203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</w:tcPr>
          <w:p w14:paraId="5B740C69" w14:textId="0AA86D35" w:rsidR="001B5941" w:rsidRDefault="001B5941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</w:t>
            </w:r>
            <w:r w:rsidR="008E3620">
              <w:rPr>
                <w:b w:val="0"/>
                <w:bCs w:val="0"/>
                <w:lang w:val="hr-BA"/>
              </w:rPr>
              <w:t>29</w:t>
            </w:r>
            <w:r>
              <w:rPr>
                <w:b w:val="0"/>
                <w:bCs w:val="0"/>
                <w:lang w:val="hr-BA"/>
              </w:rPr>
              <w:t>]</w:t>
            </w:r>
          </w:p>
        </w:tc>
        <w:tc>
          <w:tcPr>
            <w:tcW w:w="8696" w:type="dxa"/>
          </w:tcPr>
          <w:p w14:paraId="0E0D0F0F" w14:textId="51E024B7" w:rsidR="001B5941" w:rsidRDefault="001B59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 xml:space="preserve">Ako domaćin ili gost smatraju da su se u recenziji napisale stvari koje nisu istinite, imaju mogućnost ostaviti javni komentar na recenziju gdje </w:t>
            </w:r>
            <w:r w:rsidR="002A3672">
              <w:rPr>
                <w:lang w:val="hr-BA"/>
              </w:rPr>
              <w:t>napišu</w:t>
            </w:r>
            <w:r>
              <w:rPr>
                <w:lang w:val="hr-BA"/>
              </w:rPr>
              <w:t xml:space="preserve"> svoju stranu priče.</w:t>
            </w:r>
          </w:p>
        </w:tc>
      </w:tr>
    </w:tbl>
    <w:p w14:paraId="4F33C475" w14:textId="3E6BBA16" w:rsidR="0092031D" w:rsidRDefault="0092031D" w:rsidP="002567B0"/>
    <w:tbl>
      <w:tblPr>
        <w:tblStyle w:val="PlainTable3"/>
        <w:tblW w:w="9851" w:type="dxa"/>
        <w:tblLook w:val="04A0" w:firstRow="1" w:lastRow="0" w:firstColumn="1" w:lastColumn="0" w:noHBand="0" w:noVBand="1"/>
      </w:tblPr>
      <w:tblGrid>
        <w:gridCol w:w="1155"/>
        <w:gridCol w:w="8696"/>
      </w:tblGrid>
      <w:tr w:rsidR="004108E1" w14:paraId="55CB0544" w14:textId="77777777" w:rsidTr="009173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55" w:type="dxa"/>
            <w:tcBorders>
              <w:top w:val="single" w:sz="4" w:space="0" w:color="auto"/>
              <w:left w:val="nil"/>
            </w:tcBorders>
            <w:shd w:val="clear" w:color="auto" w:fill="548DD4" w:themeFill="text2" w:themeFillTint="99"/>
            <w:hideMark/>
          </w:tcPr>
          <w:p w14:paraId="253E85C3" w14:textId="77777777" w:rsidR="004108E1" w:rsidRDefault="004108E1" w:rsidP="009173E5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ID</w:t>
            </w:r>
          </w:p>
        </w:tc>
        <w:tc>
          <w:tcPr>
            <w:tcW w:w="8696" w:type="dxa"/>
            <w:tcBorders>
              <w:top w:val="single" w:sz="4" w:space="0" w:color="auto"/>
              <w:left w:val="nil"/>
              <w:right w:val="nil"/>
            </w:tcBorders>
            <w:shd w:val="clear" w:color="auto" w:fill="548DD4" w:themeFill="text2" w:themeFillTint="99"/>
            <w:hideMark/>
          </w:tcPr>
          <w:p w14:paraId="6A9E4BB3" w14:textId="1E6DFC21" w:rsidR="004108E1" w:rsidRDefault="004108E1" w:rsidP="009173E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chat</w:t>
            </w:r>
          </w:p>
        </w:tc>
      </w:tr>
      <w:tr w:rsidR="004108E1" w14:paraId="39717BAD" w14:textId="77777777" w:rsidTr="009173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  <w:hideMark/>
          </w:tcPr>
          <w:p w14:paraId="6895E97A" w14:textId="51696B4B" w:rsidR="004108E1" w:rsidRDefault="004108E1" w:rsidP="009173E5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30]</w:t>
            </w:r>
          </w:p>
        </w:tc>
        <w:tc>
          <w:tcPr>
            <w:tcW w:w="8696" w:type="dxa"/>
            <w:hideMark/>
          </w:tcPr>
          <w:p w14:paraId="5A2ADD1D" w14:textId="23A10660" w:rsidR="004108E1" w:rsidRDefault="004108E1" w:rsidP="009173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Gost pri rezervaciji ima mogućnost da putem chata unutar same stranice, komunicira s domaćinom u svrhu dogovora ili dodatnih pitanja.</w:t>
            </w:r>
          </w:p>
        </w:tc>
      </w:tr>
      <w:tr w:rsidR="004108E1" w14:paraId="5B18E549" w14:textId="77777777" w:rsidTr="009173E5">
        <w:trPr>
          <w:trHeight w:val="8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  <w:tcBorders>
              <w:top w:val="nil"/>
              <w:left w:val="nil"/>
              <w:bottom w:val="nil"/>
            </w:tcBorders>
          </w:tcPr>
          <w:p w14:paraId="51A26307" w14:textId="0A73628D" w:rsidR="004108E1" w:rsidRDefault="004108E1" w:rsidP="009173E5">
            <w:pPr>
              <w:jc w:val="center"/>
              <w:rPr>
                <w:b w:val="0"/>
                <w:bCs w:val="0"/>
                <w:lang w:val="hr-BA"/>
              </w:rPr>
            </w:pPr>
            <w:r>
              <w:rPr>
                <w:b w:val="0"/>
                <w:bCs w:val="0"/>
                <w:lang w:val="hr-BA"/>
              </w:rPr>
              <w:t>[RS-31]</w:t>
            </w:r>
          </w:p>
        </w:tc>
        <w:tc>
          <w:tcPr>
            <w:tcW w:w="8696" w:type="dxa"/>
          </w:tcPr>
          <w:p w14:paraId="5DBDF2CF" w14:textId="5F562EA4" w:rsidR="004108E1" w:rsidRDefault="004108E1" w:rsidP="009173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hr-BA"/>
              </w:rPr>
            </w:pPr>
            <w:r>
              <w:rPr>
                <w:lang w:val="hr-BA"/>
              </w:rPr>
              <w:t>Korisnici putem chata mogu međusobno slati slike, domaćin ima mogućnost postavljanja automatskog slanja odgovora na moguća česta pitanja gostiju.</w:t>
            </w:r>
          </w:p>
        </w:tc>
      </w:tr>
    </w:tbl>
    <w:p w14:paraId="45CEAFE4" w14:textId="77777777" w:rsidR="004108E1" w:rsidRPr="002567B0" w:rsidRDefault="004108E1" w:rsidP="002567B0"/>
    <w:p w14:paraId="48CDE22B" w14:textId="7C95E44C" w:rsidR="00557E9A" w:rsidRDefault="002163AF" w:rsidP="006B64AF">
      <w:pPr>
        <w:pStyle w:val="Heading1"/>
      </w:pPr>
      <w:bookmarkStart w:id="6" w:name="_Toc118308373"/>
      <w:r>
        <w:lastRenderedPageBreak/>
        <w:t>Nefunkcionalni zahtjevi</w:t>
      </w:r>
      <w:bookmarkEnd w:id="6"/>
    </w:p>
    <w:p w14:paraId="05E10A03" w14:textId="65B8531B" w:rsidR="002163AF" w:rsidRDefault="002163AF" w:rsidP="002163AF">
      <w:pPr>
        <w:pStyle w:val="Heading2"/>
      </w:pPr>
      <w:bookmarkStart w:id="7" w:name="_Toc118308374"/>
      <w:r>
        <w:t>Preglednici u kojima web stranica radi</w:t>
      </w:r>
      <w:bookmarkEnd w:id="7"/>
    </w:p>
    <w:p w14:paraId="6B592825" w14:textId="124BB04F" w:rsidR="002163AF" w:rsidRDefault="000D70DB" w:rsidP="002163AF">
      <w:r>
        <w:t>Cilj je da</w:t>
      </w:r>
      <w:r w:rsidR="002163AF">
        <w:t xml:space="preserve"> stranica radi u</w:t>
      </w:r>
      <w:r w:rsidR="005B16D4">
        <w:t xml:space="preserve"> desktop preglednicima</w:t>
      </w:r>
      <w:r w:rsidR="002163AF">
        <w:t>:</w:t>
      </w:r>
    </w:p>
    <w:p w14:paraId="3DB276C1" w14:textId="1DDE2036" w:rsidR="002163AF" w:rsidRDefault="002163AF" w:rsidP="002163AF">
      <w:pPr>
        <w:pStyle w:val="ListParagraph"/>
        <w:numPr>
          <w:ilvl w:val="0"/>
          <w:numId w:val="5"/>
        </w:numPr>
      </w:pPr>
      <w:r>
        <w:t>Chrome</w:t>
      </w:r>
    </w:p>
    <w:p w14:paraId="6D8675CE" w14:textId="50CE4F8B" w:rsidR="002163AF" w:rsidRDefault="002163AF" w:rsidP="002163AF">
      <w:pPr>
        <w:pStyle w:val="ListParagraph"/>
        <w:numPr>
          <w:ilvl w:val="0"/>
          <w:numId w:val="5"/>
        </w:numPr>
      </w:pPr>
      <w:r>
        <w:t>Firefox</w:t>
      </w:r>
    </w:p>
    <w:p w14:paraId="15CE64C9" w14:textId="5F95B8D5" w:rsidR="002163AF" w:rsidRDefault="002163AF" w:rsidP="002163AF">
      <w:pPr>
        <w:pStyle w:val="ListParagraph"/>
        <w:numPr>
          <w:ilvl w:val="0"/>
          <w:numId w:val="5"/>
        </w:numPr>
      </w:pPr>
      <w:r>
        <w:t>Edge</w:t>
      </w:r>
    </w:p>
    <w:p w14:paraId="5ABFC906" w14:textId="72B41B4F" w:rsidR="00D33BD4" w:rsidRDefault="00D33BD4" w:rsidP="00D33BD4">
      <w:pPr>
        <w:pStyle w:val="Heading2"/>
      </w:pPr>
      <w:bookmarkStart w:id="8" w:name="_Toc118308375"/>
      <w:r>
        <w:t>Format izvještaja</w:t>
      </w:r>
      <w:bookmarkEnd w:id="8"/>
    </w:p>
    <w:p w14:paraId="0288A53B" w14:textId="7D07F4B5" w:rsidR="00D33BD4" w:rsidRDefault="000D70DB" w:rsidP="00D33BD4">
      <w:r>
        <w:t>I</w:t>
      </w:r>
      <w:r w:rsidR="00153144">
        <w:t xml:space="preserve">zvještaji </w:t>
      </w:r>
      <w:r>
        <w:t>bi bili</w:t>
      </w:r>
      <w:r w:rsidR="00153144">
        <w:t xml:space="preserve"> dostupni samo u PDF formatu.</w:t>
      </w:r>
    </w:p>
    <w:p w14:paraId="51364C16" w14:textId="7D0B5539" w:rsidR="00153144" w:rsidRDefault="00153144" w:rsidP="00153144">
      <w:pPr>
        <w:pStyle w:val="Heading2"/>
      </w:pPr>
      <w:bookmarkStart w:id="9" w:name="_Toc118308376"/>
      <w:r>
        <w:t>Brzina usluge</w:t>
      </w:r>
      <w:bookmarkEnd w:id="9"/>
    </w:p>
    <w:p w14:paraId="036086DB" w14:textId="165F0F89" w:rsidR="007968EB" w:rsidRDefault="000D70DB" w:rsidP="00153144">
      <w:r>
        <w:t>S</w:t>
      </w:r>
      <w:r w:rsidR="00153144">
        <w:t>tranica</w:t>
      </w:r>
      <w:r>
        <w:t xml:space="preserve"> bi</w:t>
      </w:r>
      <w:r w:rsidR="00153144">
        <w:t xml:space="preserve"> </w:t>
      </w:r>
      <w:r w:rsidR="007968EB">
        <w:t>ima</w:t>
      </w:r>
      <w:r>
        <w:t>la</w:t>
      </w:r>
      <w:r w:rsidR="007968EB">
        <w:t xml:space="preserve"> ispod </w:t>
      </w:r>
      <w:r w:rsidR="001F4F99">
        <w:t>1</w:t>
      </w:r>
      <w:r w:rsidR="007C19D4">
        <w:t>000</w:t>
      </w:r>
      <w:r w:rsidR="001F4F99">
        <w:t xml:space="preserve"> </w:t>
      </w:r>
      <w:r>
        <w:t>m</w:t>
      </w:r>
      <w:r w:rsidR="007968EB">
        <w:t>s kašnjenj</w:t>
      </w:r>
      <w:r>
        <w:t>a</w:t>
      </w:r>
      <w:r w:rsidR="007968EB">
        <w:t>.</w:t>
      </w:r>
    </w:p>
    <w:p w14:paraId="424CD625" w14:textId="77777777" w:rsidR="007968EB" w:rsidRDefault="007968EB" w:rsidP="007968EB">
      <w:pPr>
        <w:pStyle w:val="Heading2"/>
      </w:pPr>
      <w:bookmarkStart w:id="10" w:name="_Toc118308377"/>
      <w:r>
        <w:t>Plaćanje</w:t>
      </w:r>
      <w:bookmarkEnd w:id="10"/>
    </w:p>
    <w:p w14:paraId="50F4FE18" w14:textId="1B6C9C21" w:rsidR="008E0AC6" w:rsidRDefault="008E0AC6" w:rsidP="007968EB">
      <w:r>
        <w:t>Plaćanje dostupn</w:t>
      </w:r>
      <w:r w:rsidR="001F4F99">
        <w:t>o u svim većim svjetskim valutama.</w:t>
      </w:r>
    </w:p>
    <w:p w14:paraId="5235328A" w14:textId="77777777" w:rsidR="008E0AC6" w:rsidRDefault="008E0AC6" w:rsidP="008E0AC6">
      <w:pPr>
        <w:pStyle w:val="Heading2"/>
      </w:pPr>
      <w:bookmarkStart w:id="11" w:name="_Toc118308378"/>
      <w:r>
        <w:t>Jednostavnost</w:t>
      </w:r>
      <w:bookmarkEnd w:id="11"/>
    </w:p>
    <w:p w14:paraId="12F64CD3" w14:textId="36895CD4" w:rsidR="00096452" w:rsidRDefault="008E0AC6" w:rsidP="008E0AC6">
      <w:r>
        <w:t xml:space="preserve">Stranica </w:t>
      </w:r>
      <w:r w:rsidR="000D70DB">
        <w:t>bi bila</w:t>
      </w:r>
      <w:r>
        <w:t xml:space="preserve"> dizajnirana sa što intuitivnijim i jednostavnijim </w:t>
      </w:r>
      <w:r w:rsidR="00096452">
        <w:t>korisničkim sučeljem za poslužitelje i mušterije.</w:t>
      </w:r>
    </w:p>
    <w:p w14:paraId="3A9F3A45" w14:textId="77777777" w:rsidR="00096452" w:rsidRDefault="00096452" w:rsidP="00096452">
      <w:pPr>
        <w:pStyle w:val="Heading2"/>
      </w:pPr>
      <w:bookmarkStart w:id="12" w:name="_Toc118308379"/>
      <w:r>
        <w:t>Sigurnost podataka</w:t>
      </w:r>
      <w:bookmarkEnd w:id="12"/>
    </w:p>
    <w:p w14:paraId="36D15642" w14:textId="42C0FCE6" w:rsidR="00153144" w:rsidRPr="00153144" w:rsidRDefault="00096452" w:rsidP="00096452">
      <w:r>
        <w:t xml:space="preserve">Podatci kao što su šifre i kreditne informacije </w:t>
      </w:r>
      <w:r w:rsidR="000D70DB">
        <w:t>bi</w:t>
      </w:r>
      <w:r>
        <w:t xml:space="preserve"> </w:t>
      </w:r>
      <w:r w:rsidR="00FB0366">
        <w:t>enkriptira</w:t>
      </w:r>
      <w:r w:rsidR="000D70DB">
        <w:t>li</w:t>
      </w:r>
      <w:r w:rsidR="00FB0366">
        <w:t xml:space="preserve"> i sprem</w:t>
      </w:r>
      <w:r w:rsidR="000D70DB">
        <w:t>ili</w:t>
      </w:r>
      <w:r w:rsidR="00FB0366">
        <w:t xml:space="preserve"> sa ključevima koji se m</w:t>
      </w:r>
      <w:r w:rsidR="00F32BA6">
        <w:t>i</w:t>
      </w:r>
      <w:r w:rsidR="00FB0366">
        <w:t xml:space="preserve">jenjaju </w:t>
      </w:r>
      <w:r w:rsidR="005F1643">
        <w:t>u svrhu povećane sigurnosti</w:t>
      </w:r>
      <w:r w:rsidR="00FB0366">
        <w:t>. U slučaju nedopuštenog pristupa podacima</w:t>
      </w:r>
      <w:r w:rsidR="00BC3D20">
        <w:t xml:space="preserve"> počinitelj bi bio strogo zabranjen i reguliran.</w:t>
      </w:r>
      <w:r>
        <w:t xml:space="preserve"> </w:t>
      </w:r>
      <w:r w:rsidR="007968EB">
        <w:t xml:space="preserve"> </w:t>
      </w:r>
    </w:p>
    <w:p w14:paraId="54AB98B1" w14:textId="77777777" w:rsidR="00B31009" w:rsidRDefault="00B31009" w:rsidP="00B31009"/>
    <w:p w14:paraId="3E43ACAC" w14:textId="77777777" w:rsidR="005B16D4" w:rsidRPr="00D0765F" w:rsidRDefault="005B16D4" w:rsidP="00D0765F"/>
    <w:sectPr w:rsidR="005B16D4" w:rsidRPr="00D0765F" w:rsidSect="00875CA5">
      <w:headerReference w:type="default" r:id="rId12"/>
      <w:footerReference w:type="default" r:id="rId13"/>
      <w:type w:val="continuous"/>
      <w:pgSz w:w="11906" w:h="16838"/>
      <w:pgMar w:top="1417" w:right="1417" w:bottom="1417" w:left="1417" w:header="708" w:footer="708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DDF8D2" w14:textId="77777777" w:rsidR="00F34405" w:rsidRDefault="00F34405" w:rsidP="00A57327">
      <w:pPr>
        <w:spacing w:after="0" w:line="240" w:lineRule="auto"/>
      </w:pPr>
      <w:r>
        <w:separator/>
      </w:r>
    </w:p>
  </w:endnote>
  <w:endnote w:type="continuationSeparator" w:id="0">
    <w:p w14:paraId="05785F87" w14:textId="77777777" w:rsidR="00F34405" w:rsidRDefault="00F34405" w:rsidP="00A573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DF0B96" w14:textId="77777777" w:rsidR="00416D4E" w:rsidRDefault="00416D4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3705213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AC5F847" w14:textId="19C19D87" w:rsidR="00875CA5" w:rsidRDefault="00875CA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636A937" w14:textId="77777777" w:rsidR="00875CA5" w:rsidRDefault="00875CA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02C60E" w14:textId="77777777" w:rsidR="00F34405" w:rsidRDefault="00F34405" w:rsidP="00A57327">
      <w:pPr>
        <w:spacing w:after="0" w:line="240" w:lineRule="auto"/>
      </w:pPr>
      <w:r>
        <w:separator/>
      </w:r>
    </w:p>
  </w:footnote>
  <w:footnote w:type="continuationSeparator" w:id="0">
    <w:p w14:paraId="450B3F99" w14:textId="77777777" w:rsidR="00F34405" w:rsidRDefault="00F34405" w:rsidP="00A573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42BBF8" w14:textId="77777777" w:rsidR="00416D4E" w:rsidRDefault="00416D4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6E9FE6" w14:textId="77777777" w:rsidR="00875CA5" w:rsidRDefault="00875CA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324256"/>
    <w:multiLevelType w:val="hybridMultilevel"/>
    <w:tmpl w:val="487E8466"/>
    <w:lvl w:ilvl="0" w:tplc="101A0001">
      <w:start w:val="1"/>
      <w:numFmt w:val="bullet"/>
      <w:lvlText w:val=""/>
      <w:lvlJc w:val="left"/>
      <w:pPr>
        <w:ind w:left="855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1" w15:restartNumberingAfterBreak="0">
    <w:nsid w:val="2C54473F"/>
    <w:multiLevelType w:val="multilevel"/>
    <w:tmpl w:val="01E2A9A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3A04663F"/>
    <w:multiLevelType w:val="hybridMultilevel"/>
    <w:tmpl w:val="7B722F70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6D8424C"/>
    <w:multiLevelType w:val="hybridMultilevel"/>
    <w:tmpl w:val="578CE99E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6463218"/>
    <w:multiLevelType w:val="hybridMultilevel"/>
    <w:tmpl w:val="1E342BF4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19793099">
    <w:abstractNumId w:val="2"/>
  </w:num>
  <w:num w:numId="2" w16cid:durableId="1215659540">
    <w:abstractNumId w:val="1"/>
  </w:num>
  <w:num w:numId="3" w16cid:durableId="76172143">
    <w:abstractNumId w:val="0"/>
  </w:num>
  <w:num w:numId="4" w16cid:durableId="1952473019">
    <w:abstractNumId w:val="3"/>
  </w:num>
  <w:num w:numId="5" w16cid:durableId="1453590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95623F"/>
    <w:rsid w:val="00000608"/>
    <w:rsid w:val="00006C30"/>
    <w:rsid w:val="0005103E"/>
    <w:rsid w:val="0006221C"/>
    <w:rsid w:val="00065A48"/>
    <w:rsid w:val="00082F45"/>
    <w:rsid w:val="00096452"/>
    <w:rsid w:val="000A15BA"/>
    <w:rsid w:val="000B7AA4"/>
    <w:rsid w:val="000D50B3"/>
    <w:rsid w:val="000D70DB"/>
    <w:rsid w:val="000F6F0F"/>
    <w:rsid w:val="00134D63"/>
    <w:rsid w:val="00153144"/>
    <w:rsid w:val="001667AF"/>
    <w:rsid w:val="001719B5"/>
    <w:rsid w:val="001A2C08"/>
    <w:rsid w:val="001B5941"/>
    <w:rsid w:val="001E291A"/>
    <w:rsid w:val="001F4F99"/>
    <w:rsid w:val="002038F6"/>
    <w:rsid w:val="002163AF"/>
    <w:rsid w:val="00240145"/>
    <w:rsid w:val="002567B0"/>
    <w:rsid w:val="00263C39"/>
    <w:rsid w:val="00280BF9"/>
    <w:rsid w:val="002A21EE"/>
    <w:rsid w:val="002A3672"/>
    <w:rsid w:val="002A3BC9"/>
    <w:rsid w:val="002D1B45"/>
    <w:rsid w:val="002E0076"/>
    <w:rsid w:val="002F04EF"/>
    <w:rsid w:val="002F3069"/>
    <w:rsid w:val="00313408"/>
    <w:rsid w:val="003168BA"/>
    <w:rsid w:val="0035124C"/>
    <w:rsid w:val="0035443F"/>
    <w:rsid w:val="0037545D"/>
    <w:rsid w:val="003A2AE2"/>
    <w:rsid w:val="003B4E96"/>
    <w:rsid w:val="004017EA"/>
    <w:rsid w:val="004108E1"/>
    <w:rsid w:val="00416D4E"/>
    <w:rsid w:val="00430E61"/>
    <w:rsid w:val="0047018F"/>
    <w:rsid w:val="00480CF0"/>
    <w:rsid w:val="004938DB"/>
    <w:rsid w:val="004B230E"/>
    <w:rsid w:val="004C1D7D"/>
    <w:rsid w:val="004C30DF"/>
    <w:rsid w:val="004D3ED5"/>
    <w:rsid w:val="005055BC"/>
    <w:rsid w:val="00515AF2"/>
    <w:rsid w:val="0055385A"/>
    <w:rsid w:val="005579D3"/>
    <w:rsid w:val="00557E9A"/>
    <w:rsid w:val="00597BC1"/>
    <w:rsid w:val="005A08C4"/>
    <w:rsid w:val="005B16D4"/>
    <w:rsid w:val="005D7A52"/>
    <w:rsid w:val="005F1643"/>
    <w:rsid w:val="005F1827"/>
    <w:rsid w:val="005F1933"/>
    <w:rsid w:val="00602666"/>
    <w:rsid w:val="00612D96"/>
    <w:rsid w:val="0064002C"/>
    <w:rsid w:val="00682882"/>
    <w:rsid w:val="006A54C5"/>
    <w:rsid w:val="006B64AF"/>
    <w:rsid w:val="00725185"/>
    <w:rsid w:val="00772F63"/>
    <w:rsid w:val="007879BF"/>
    <w:rsid w:val="007968EB"/>
    <w:rsid w:val="007971E1"/>
    <w:rsid w:val="007C01F1"/>
    <w:rsid w:val="007C19D4"/>
    <w:rsid w:val="007E1D20"/>
    <w:rsid w:val="008112B2"/>
    <w:rsid w:val="0086693F"/>
    <w:rsid w:val="008739F7"/>
    <w:rsid w:val="00875CA5"/>
    <w:rsid w:val="008A58E2"/>
    <w:rsid w:val="008E0AC6"/>
    <w:rsid w:val="008E3620"/>
    <w:rsid w:val="00904322"/>
    <w:rsid w:val="0092031D"/>
    <w:rsid w:val="009510EB"/>
    <w:rsid w:val="0095623F"/>
    <w:rsid w:val="00973058"/>
    <w:rsid w:val="00975866"/>
    <w:rsid w:val="00990909"/>
    <w:rsid w:val="009F2C4C"/>
    <w:rsid w:val="009F4452"/>
    <w:rsid w:val="00A00ED0"/>
    <w:rsid w:val="00A0451F"/>
    <w:rsid w:val="00A11D03"/>
    <w:rsid w:val="00A41CE7"/>
    <w:rsid w:val="00A518FE"/>
    <w:rsid w:val="00A57327"/>
    <w:rsid w:val="00A7195C"/>
    <w:rsid w:val="00A84051"/>
    <w:rsid w:val="00AD5CBC"/>
    <w:rsid w:val="00AE7996"/>
    <w:rsid w:val="00AF2A17"/>
    <w:rsid w:val="00B31009"/>
    <w:rsid w:val="00B542C8"/>
    <w:rsid w:val="00B85EDC"/>
    <w:rsid w:val="00B87387"/>
    <w:rsid w:val="00BA37A0"/>
    <w:rsid w:val="00BA71B1"/>
    <w:rsid w:val="00BC3D20"/>
    <w:rsid w:val="00BD649F"/>
    <w:rsid w:val="00BD6898"/>
    <w:rsid w:val="00C2476F"/>
    <w:rsid w:val="00C27151"/>
    <w:rsid w:val="00C97587"/>
    <w:rsid w:val="00CB0FDE"/>
    <w:rsid w:val="00CC08B9"/>
    <w:rsid w:val="00D0765F"/>
    <w:rsid w:val="00D130C9"/>
    <w:rsid w:val="00D25A6B"/>
    <w:rsid w:val="00D33BD4"/>
    <w:rsid w:val="00DA3712"/>
    <w:rsid w:val="00DF1148"/>
    <w:rsid w:val="00E108FE"/>
    <w:rsid w:val="00E3100B"/>
    <w:rsid w:val="00E478F1"/>
    <w:rsid w:val="00E63B84"/>
    <w:rsid w:val="00E93337"/>
    <w:rsid w:val="00EA4ADF"/>
    <w:rsid w:val="00EB3D24"/>
    <w:rsid w:val="00EB6450"/>
    <w:rsid w:val="00ED0C92"/>
    <w:rsid w:val="00EE2AE1"/>
    <w:rsid w:val="00F32BA6"/>
    <w:rsid w:val="00F34405"/>
    <w:rsid w:val="00FA155B"/>
    <w:rsid w:val="00FA6A2F"/>
    <w:rsid w:val="00FB0366"/>
    <w:rsid w:val="00FC2FDD"/>
    <w:rsid w:val="00FD2EEE"/>
    <w:rsid w:val="00FF06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B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AAE1F0"/>
  <w15:chartTrackingRefBased/>
  <w15:docId w15:val="{7F9F9506-9DFF-4275-8F33-B391015791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hr-BA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108E1"/>
    <w:rPr>
      <w:rFonts w:ascii="Times New Roman" w:hAnsi="Times New Roman"/>
      <w:sz w:val="28"/>
      <w:lang w:val="hr-HR"/>
    </w:rPr>
  </w:style>
  <w:style w:type="paragraph" w:styleId="Heading1">
    <w:name w:val="heading 1"/>
    <w:basedOn w:val="Normal"/>
    <w:next w:val="Normal"/>
    <w:link w:val="Heading1Char"/>
    <w:uiPriority w:val="9"/>
    <w:qFormat/>
    <w:rsid w:val="006B64AF"/>
    <w:pPr>
      <w:keepNext/>
      <w:keepLines/>
      <w:pageBreakBefore/>
      <w:numPr>
        <w:numId w:val="2"/>
      </w:numPr>
      <w:spacing w:before="480" w:after="480"/>
      <w:ind w:left="431" w:hanging="431"/>
      <w:outlineLvl w:val="0"/>
    </w:pPr>
    <w:rPr>
      <w:rFonts w:eastAsiaTheme="majorEastAsia" w:cstheme="majorBidi"/>
      <w:b/>
      <w:color w:val="1F497D" w:themeColor="text2"/>
      <w:sz w:val="4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18FE"/>
    <w:pPr>
      <w:keepNext/>
      <w:keepLines/>
      <w:numPr>
        <w:ilvl w:val="1"/>
        <w:numId w:val="2"/>
      </w:numPr>
      <w:spacing w:before="240" w:after="240"/>
      <w:ind w:left="578" w:hanging="578"/>
      <w:outlineLvl w:val="1"/>
    </w:pPr>
    <w:rPr>
      <w:rFonts w:eastAsiaTheme="majorEastAsia" w:cstheme="majorBidi"/>
      <w:color w:val="548DD4" w:themeColor="text2" w:themeTint="99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A3BC9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A3BC9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A3BC9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A3BC9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A3BC9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A3BC9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A3BC9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F2C4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6B64AF"/>
    <w:rPr>
      <w:rFonts w:ascii="Times New Roman" w:eastAsiaTheme="majorEastAsia" w:hAnsi="Times New Roman" w:cstheme="majorBidi"/>
      <w:b/>
      <w:color w:val="1F497D" w:themeColor="text2"/>
      <w:sz w:val="48"/>
      <w:szCs w:val="32"/>
      <w:lang w:val="hr-HR"/>
    </w:rPr>
  </w:style>
  <w:style w:type="character" w:customStyle="1" w:styleId="Heading2Char">
    <w:name w:val="Heading 2 Char"/>
    <w:basedOn w:val="DefaultParagraphFont"/>
    <w:link w:val="Heading2"/>
    <w:uiPriority w:val="9"/>
    <w:rsid w:val="00A518FE"/>
    <w:rPr>
      <w:rFonts w:ascii="Times New Roman" w:eastAsiaTheme="majorEastAsia" w:hAnsi="Times New Roman" w:cstheme="majorBidi"/>
      <w:color w:val="548DD4" w:themeColor="text2" w:themeTint="99"/>
      <w:sz w:val="4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A3BC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A3BC9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A3BC9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A3BC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A3BC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A3BC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A3BC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4C30DF"/>
    <w:pPr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color w:val="365F91" w:themeColor="accent1" w:themeShade="BF"/>
      <w:sz w:val="32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4C30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C30DF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7971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5732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7327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A5732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7327"/>
    <w:rPr>
      <w:rFonts w:ascii="Times New Roman" w:hAnsi="Times New Roman"/>
      <w:sz w:val="28"/>
    </w:rPr>
  </w:style>
  <w:style w:type="paragraph" w:styleId="TOC2">
    <w:name w:val="toc 2"/>
    <w:basedOn w:val="Normal"/>
    <w:next w:val="Normal"/>
    <w:autoRedefine/>
    <w:uiPriority w:val="39"/>
    <w:unhideWhenUsed/>
    <w:rsid w:val="00557E9A"/>
    <w:pPr>
      <w:spacing w:after="100"/>
      <w:ind w:left="280"/>
    </w:pPr>
  </w:style>
  <w:style w:type="table" w:styleId="PlainTable3">
    <w:name w:val="Plain Table 3"/>
    <w:basedOn w:val="TableNormal"/>
    <w:uiPriority w:val="43"/>
    <w:rsid w:val="002567B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65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1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0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86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7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7F9193-BB1B-4F5F-90C1-8A12D5FFE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0</TotalTime>
  <Pages>11</Pages>
  <Words>1541</Words>
  <Characters>8787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Marko Šimić</cp:lastModifiedBy>
  <cp:revision>42</cp:revision>
  <dcterms:created xsi:type="dcterms:W3CDTF">2022-10-27T19:03:00Z</dcterms:created>
  <dcterms:modified xsi:type="dcterms:W3CDTF">2022-11-03T06:30:00Z</dcterms:modified>
</cp:coreProperties>
</file>